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144B3" w:rsidRDefault="000144B3" w:rsidP="000144B3">
      <w:pPr>
        <w:ind w:firstLine="602"/>
        <w:jc w:val="center"/>
        <w:rPr>
          <w:rFonts w:hint="eastAsia"/>
          <w:b/>
          <w:sz w:val="30"/>
          <w:szCs w:val="30"/>
        </w:rPr>
      </w:pPr>
    </w:p>
    <w:p w:rsidR="000144B3" w:rsidRDefault="000144B3" w:rsidP="000144B3">
      <w:pPr>
        <w:ind w:firstLineChars="0" w:firstLine="0"/>
        <w:rPr>
          <w:b/>
          <w:sz w:val="30"/>
          <w:szCs w:val="30"/>
        </w:rPr>
      </w:pPr>
      <w:bookmarkStart w:id="0" w:name="_GoBack"/>
      <w:bookmarkEnd w:id="0"/>
    </w:p>
    <w:p w:rsidR="000144B3" w:rsidRDefault="00B14A1E" w:rsidP="000144B3">
      <w:pPr>
        <w:ind w:firstLine="1044"/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医院住院</w:t>
      </w:r>
      <w:r w:rsidR="000144B3">
        <w:rPr>
          <w:rFonts w:hint="eastAsia"/>
          <w:b/>
          <w:sz w:val="52"/>
          <w:szCs w:val="52"/>
        </w:rPr>
        <w:t>管理系统</w:t>
      </w:r>
    </w:p>
    <w:p w:rsidR="000144B3" w:rsidRDefault="000144B3" w:rsidP="000144B3">
      <w:pPr>
        <w:ind w:firstLine="602"/>
        <w:jc w:val="center"/>
        <w:rPr>
          <w:b/>
          <w:sz w:val="30"/>
          <w:szCs w:val="30"/>
        </w:rPr>
      </w:pPr>
    </w:p>
    <w:p w:rsidR="000144B3" w:rsidRDefault="000144B3" w:rsidP="000144B3">
      <w:pPr>
        <w:ind w:firstLine="602"/>
        <w:jc w:val="center"/>
        <w:rPr>
          <w:b/>
          <w:sz w:val="30"/>
          <w:szCs w:val="30"/>
        </w:rPr>
      </w:pPr>
    </w:p>
    <w:p w:rsidR="000144B3" w:rsidRDefault="000144B3" w:rsidP="000144B3">
      <w:pPr>
        <w:ind w:firstLine="602"/>
        <w:jc w:val="center"/>
        <w:rPr>
          <w:b/>
          <w:sz w:val="30"/>
          <w:szCs w:val="30"/>
        </w:rPr>
      </w:pPr>
    </w:p>
    <w:p w:rsidR="000144B3" w:rsidRDefault="000144B3" w:rsidP="000144B3">
      <w:pPr>
        <w:ind w:firstLine="602"/>
        <w:jc w:val="center"/>
        <w:rPr>
          <w:b/>
          <w:sz w:val="30"/>
          <w:szCs w:val="30"/>
        </w:rPr>
      </w:pPr>
    </w:p>
    <w:p w:rsidR="00B14A1E" w:rsidRDefault="00B14A1E" w:rsidP="000144B3">
      <w:pPr>
        <w:ind w:firstLine="602"/>
        <w:jc w:val="center"/>
        <w:rPr>
          <w:b/>
          <w:sz w:val="30"/>
          <w:szCs w:val="30"/>
        </w:rPr>
      </w:pPr>
    </w:p>
    <w:p w:rsidR="00B14A1E" w:rsidRDefault="00B14A1E" w:rsidP="000144B3">
      <w:pPr>
        <w:ind w:firstLine="602"/>
        <w:jc w:val="center"/>
        <w:rPr>
          <w:b/>
          <w:sz w:val="30"/>
          <w:szCs w:val="30"/>
        </w:rPr>
      </w:pPr>
    </w:p>
    <w:p w:rsidR="00B14A1E" w:rsidRDefault="00B14A1E" w:rsidP="000144B3">
      <w:pPr>
        <w:ind w:firstLine="602"/>
        <w:jc w:val="center"/>
        <w:rPr>
          <w:b/>
          <w:sz w:val="30"/>
          <w:szCs w:val="30"/>
        </w:rPr>
      </w:pPr>
    </w:p>
    <w:p w:rsidR="00B14A1E" w:rsidRDefault="00B14A1E" w:rsidP="000144B3">
      <w:pPr>
        <w:ind w:firstLine="602"/>
        <w:jc w:val="center"/>
        <w:rPr>
          <w:b/>
          <w:sz w:val="30"/>
          <w:szCs w:val="30"/>
        </w:rPr>
      </w:pPr>
    </w:p>
    <w:p w:rsidR="00B14A1E" w:rsidRDefault="00B14A1E" w:rsidP="000144B3">
      <w:pPr>
        <w:ind w:firstLine="602"/>
        <w:jc w:val="center"/>
        <w:rPr>
          <w:b/>
          <w:sz w:val="30"/>
          <w:szCs w:val="30"/>
        </w:rPr>
      </w:pPr>
    </w:p>
    <w:p w:rsidR="00B14A1E" w:rsidRDefault="00B14A1E" w:rsidP="000144B3">
      <w:pPr>
        <w:ind w:firstLine="602"/>
        <w:jc w:val="center"/>
        <w:rPr>
          <w:b/>
          <w:sz w:val="30"/>
          <w:szCs w:val="30"/>
        </w:rPr>
      </w:pPr>
    </w:p>
    <w:p w:rsidR="00B14A1E" w:rsidRDefault="00B14A1E" w:rsidP="000144B3">
      <w:pPr>
        <w:ind w:firstLine="602"/>
        <w:jc w:val="center"/>
        <w:rPr>
          <w:b/>
          <w:sz w:val="30"/>
          <w:szCs w:val="30"/>
        </w:rPr>
      </w:pPr>
    </w:p>
    <w:p w:rsidR="000144B3" w:rsidRDefault="000144B3" w:rsidP="000144B3">
      <w:pPr>
        <w:ind w:firstLine="602"/>
        <w:jc w:val="center"/>
        <w:rPr>
          <w:b/>
          <w:sz w:val="30"/>
          <w:szCs w:val="30"/>
        </w:rPr>
      </w:pPr>
    </w:p>
    <w:p w:rsidR="00B14A1E" w:rsidRDefault="00B14A1E" w:rsidP="00B14A1E">
      <w:pPr>
        <w:spacing w:line="440" w:lineRule="exact"/>
        <w:ind w:firstLine="643"/>
        <w:jc w:val="center"/>
        <w:rPr>
          <w:b/>
          <w:sz w:val="32"/>
          <w:szCs w:val="32"/>
        </w:rPr>
      </w:pPr>
    </w:p>
    <w:p w:rsidR="00B14A1E" w:rsidRPr="0077246E" w:rsidRDefault="00B14A1E" w:rsidP="00B14A1E">
      <w:pPr>
        <w:spacing w:line="440" w:lineRule="exact"/>
        <w:ind w:firstLineChars="1000" w:firstLine="3213"/>
        <w:rPr>
          <w:b/>
          <w:sz w:val="32"/>
          <w:szCs w:val="32"/>
        </w:rPr>
      </w:pPr>
      <w:r w:rsidRPr="0077246E">
        <w:rPr>
          <w:b/>
          <w:sz w:val="32"/>
          <w:szCs w:val="32"/>
        </w:rPr>
        <w:t>姓名：</w:t>
      </w:r>
      <w:r w:rsidRPr="0077246E">
        <w:rPr>
          <w:rFonts w:hint="eastAsia"/>
          <w:b/>
          <w:sz w:val="32"/>
          <w:szCs w:val="32"/>
        </w:rPr>
        <w:t xml:space="preserve"> </w:t>
      </w:r>
      <w:r w:rsidRPr="0077246E">
        <w:rPr>
          <w:b/>
          <w:sz w:val="32"/>
          <w:szCs w:val="32"/>
        </w:rPr>
        <w:t xml:space="preserve">  </w:t>
      </w:r>
      <w:r w:rsidRPr="0077246E">
        <w:rPr>
          <w:rFonts w:hint="eastAsia"/>
          <w:b/>
          <w:sz w:val="32"/>
          <w:szCs w:val="32"/>
        </w:rPr>
        <w:t xml:space="preserve"> </w:t>
      </w:r>
      <w:r w:rsidRPr="0077246E">
        <w:rPr>
          <w:b/>
          <w:sz w:val="32"/>
          <w:szCs w:val="32"/>
        </w:rPr>
        <w:t>李楠</w:t>
      </w:r>
    </w:p>
    <w:p w:rsidR="00B14A1E" w:rsidRDefault="00B14A1E" w:rsidP="00B14A1E">
      <w:pPr>
        <w:spacing w:line="440" w:lineRule="exact"/>
        <w:ind w:firstLineChars="1000" w:firstLine="3213"/>
        <w:rPr>
          <w:b/>
          <w:sz w:val="32"/>
          <w:szCs w:val="32"/>
        </w:rPr>
      </w:pPr>
      <w:r>
        <w:rPr>
          <w:b/>
          <w:sz w:val="32"/>
          <w:szCs w:val="32"/>
        </w:rPr>
        <w:t>学号：</w:t>
      </w:r>
      <w:r>
        <w:rPr>
          <w:rFonts w:hint="eastAsia"/>
          <w:b/>
          <w:sz w:val="32"/>
          <w:szCs w:val="32"/>
        </w:rPr>
        <w:t xml:space="preserve"> </w:t>
      </w:r>
      <w:r>
        <w:rPr>
          <w:b/>
          <w:sz w:val="32"/>
          <w:szCs w:val="32"/>
        </w:rPr>
        <w:t xml:space="preserve">  </w:t>
      </w:r>
      <w:r>
        <w:rPr>
          <w:rFonts w:hint="eastAsia"/>
          <w:b/>
          <w:sz w:val="32"/>
          <w:szCs w:val="32"/>
        </w:rPr>
        <w:t xml:space="preserve"> </w:t>
      </w:r>
      <w:r>
        <w:rPr>
          <w:b/>
          <w:sz w:val="32"/>
          <w:szCs w:val="32"/>
        </w:rPr>
        <w:t>2220140563</w:t>
      </w:r>
    </w:p>
    <w:p w:rsidR="00B14A1E" w:rsidRDefault="00B14A1E" w:rsidP="00B14A1E">
      <w:pPr>
        <w:spacing w:line="440" w:lineRule="exact"/>
        <w:ind w:firstLineChars="1000" w:firstLine="3213"/>
        <w:rPr>
          <w:b/>
          <w:sz w:val="32"/>
          <w:szCs w:val="32"/>
        </w:rPr>
      </w:pPr>
      <w:r>
        <w:rPr>
          <w:b/>
          <w:sz w:val="32"/>
          <w:szCs w:val="32"/>
        </w:rPr>
        <w:t>院系：</w:t>
      </w:r>
      <w:r>
        <w:rPr>
          <w:rFonts w:hint="eastAsia"/>
          <w:b/>
          <w:sz w:val="32"/>
          <w:szCs w:val="32"/>
        </w:rPr>
        <w:t xml:space="preserve">  </w:t>
      </w:r>
      <w:r>
        <w:rPr>
          <w:b/>
          <w:sz w:val="32"/>
          <w:szCs w:val="32"/>
        </w:rPr>
        <w:t xml:space="preserve">  </w:t>
      </w:r>
      <w:r>
        <w:rPr>
          <w:b/>
          <w:sz w:val="32"/>
          <w:szCs w:val="32"/>
        </w:rPr>
        <w:t>软件学院</w:t>
      </w:r>
    </w:p>
    <w:p w:rsidR="00B14A1E" w:rsidRDefault="00B14A1E" w:rsidP="00B14A1E">
      <w:pPr>
        <w:spacing w:line="440" w:lineRule="exact"/>
        <w:ind w:firstLine="643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            </w:t>
      </w:r>
      <w:r>
        <w:rPr>
          <w:b/>
          <w:sz w:val="32"/>
          <w:szCs w:val="32"/>
        </w:rPr>
        <w:t>指导老师：</w:t>
      </w:r>
      <w:r>
        <w:rPr>
          <w:rFonts w:hint="eastAsia"/>
          <w:b/>
          <w:sz w:val="32"/>
          <w:szCs w:val="32"/>
        </w:rPr>
        <w:t xml:space="preserve">    </w:t>
      </w:r>
      <w:r>
        <w:rPr>
          <w:b/>
          <w:sz w:val="32"/>
          <w:szCs w:val="32"/>
        </w:rPr>
        <w:t>赵小林</w:t>
      </w:r>
    </w:p>
    <w:p w:rsidR="00B14A1E" w:rsidRDefault="00B14A1E" w:rsidP="00B14A1E">
      <w:pPr>
        <w:spacing w:line="440" w:lineRule="exact"/>
        <w:ind w:firstLine="643"/>
        <w:rPr>
          <w:b/>
          <w:sz w:val="32"/>
          <w:szCs w:val="32"/>
        </w:rPr>
      </w:pPr>
    </w:p>
    <w:p w:rsidR="000144B3" w:rsidRPr="00B14A1E" w:rsidRDefault="000144B3" w:rsidP="000144B3">
      <w:pPr>
        <w:pStyle w:val="TOC"/>
        <w:ind w:firstLine="480"/>
        <w:jc w:val="center"/>
        <w:rPr>
          <w:color w:val="auto"/>
        </w:rPr>
      </w:pPr>
      <w:r w:rsidRPr="00B14A1E">
        <w:rPr>
          <w:rFonts w:hint="eastAsia"/>
          <w:color w:val="auto"/>
          <w:lang w:val="zh-CN"/>
        </w:rPr>
        <w:lastRenderedPageBreak/>
        <w:t>目录</w:t>
      </w:r>
    </w:p>
    <w:p w:rsidR="000144B3" w:rsidRPr="004000FB" w:rsidRDefault="000144B3" w:rsidP="000144B3">
      <w:pPr>
        <w:pStyle w:val="10"/>
        <w:tabs>
          <w:tab w:val="left" w:pos="1260"/>
          <w:tab w:val="right" w:leader="dot" w:pos="8296"/>
        </w:tabs>
        <w:ind w:firstLine="480"/>
        <w:rPr>
          <w:rFonts w:ascii="Calibri" w:hAnsi="Calibri"/>
          <w:noProof/>
          <w:szCs w:val="24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r:id="rId8" w:anchor="_Toc373007659" w:history="1">
        <w:r w:rsidRPr="004000FB">
          <w:rPr>
            <w:rStyle w:val="a3"/>
            <w:rFonts w:hint="eastAsia"/>
            <w:noProof/>
            <w:szCs w:val="24"/>
          </w:rPr>
          <w:t>一、</w:t>
        </w:r>
        <w:r w:rsidRPr="004000FB">
          <w:rPr>
            <w:rStyle w:val="a3"/>
            <w:rFonts w:ascii="Calibri" w:hAnsi="Calibri"/>
            <w:noProof/>
            <w:color w:val="auto"/>
            <w:szCs w:val="24"/>
            <w:u w:val="none"/>
          </w:rPr>
          <w:tab/>
        </w:r>
        <w:r w:rsidRPr="004000FB">
          <w:rPr>
            <w:rStyle w:val="a3"/>
            <w:rFonts w:hint="eastAsia"/>
            <w:noProof/>
            <w:szCs w:val="24"/>
          </w:rPr>
          <w:t>系统需求</w:t>
        </w:r>
        <w:r w:rsidR="00B14A1E" w:rsidRPr="004000FB">
          <w:rPr>
            <w:rStyle w:val="a3"/>
            <w:rFonts w:hint="eastAsia"/>
            <w:noProof/>
            <w:szCs w:val="24"/>
          </w:rPr>
          <w:t>分析</w:t>
        </w:r>
        <w:r w:rsidRPr="004000FB">
          <w:rPr>
            <w:rStyle w:val="a3"/>
            <w:noProof/>
            <w:webHidden/>
            <w:color w:val="auto"/>
            <w:szCs w:val="24"/>
            <w:u w:val="none"/>
          </w:rPr>
          <w:tab/>
        </w:r>
        <w:r w:rsidRPr="004000FB">
          <w:rPr>
            <w:rStyle w:val="a3"/>
            <w:noProof/>
            <w:webHidden/>
            <w:color w:val="auto"/>
            <w:szCs w:val="24"/>
            <w:u w:val="none"/>
          </w:rPr>
          <w:fldChar w:fldCharType="begin"/>
        </w:r>
        <w:r w:rsidRPr="004000FB">
          <w:rPr>
            <w:rStyle w:val="a3"/>
            <w:noProof/>
            <w:webHidden/>
            <w:color w:val="auto"/>
            <w:szCs w:val="24"/>
            <w:u w:val="none"/>
          </w:rPr>
          <w:instrText xml:space="preserve"> PAGEREF _Toc373007659 \h </w:instrText>
        </w:r>
        <w:r w:rsidRPr="004000FB">
          <w:rPr>
            <w:rStyle w:val="a3"/>
            <w:noProof/>
            <w:webHidden/>
            <w:color w:val="auto"/>
            <w:szCs w:val="24"/>
            <w:u w:val="none"/>
          </w:rPr>
        </w:r>
        <w:r w:rsidRPr="004000FB">
          <w:rPr>
            <w:rStyle w:val="a3"/>
            <w:noProof/>
            <w:webHidden/>
            <w:color w:val="auto"/>
            <w:szCs w:val="24"/>
            <w:u w:val="none"/>
          </w:rPr>
          <w:fldChar w:fldCharType="separate"/>
        </w:r>
        <w:r w:rsidRPr="004000FB">
          <w:rPr>
            <w:rStyle w:val="a3"/>
            <w:noProof/>
            <w:webHidden/>
            <w:color w:val="auto"/>
            <w:szCs w:val="24"/>
            <w:u w:val="none"/>
          </w:rPr>
          <w:t>2</w:t>
        </w:r>
        <w:r w:rsidRPr="004000FB">
          <w:rPr>
            <w:rStyle w:val="a3"/>
            <w:noProof/>
            <w:webHidden/>
            <w:color w:val="auto"/>
            <w:szCs w:val="24"/>
            <w:u w:val="none"/>
          </w:rPr>
          <w:fldChar w:fldCharType="end"/>
        </w:r>
      </w:hyperlink>
    </w:p>
    <w:p w:rsidR="000144B3" w:rsidRPr="004000FB" w:rsidRDefault="000A77C4" w:rsidP="000144B3">
      <w:pPr>
        <w:pStyle w:val="10"/>
        <w:tabs>
          <w:tab w:val="left" w:pos="1260"/>
          <w:tab w:val="right" w:leader="dot" w:pos="8296"/>
        </w:tabs>
        <w:ind w:firstLine="480"/>
        <w:rPr>
          <w:rFonts w:ascii="Calibri" w:hAnsi="Calibri"/>
          <w:noProof/>
          <w:szCs w:val="24"/>
        </w:rPr>
      </w:pPr>
      <w:hyperlink r:id="rId9" w:anchor="_Toc373007660" w:history="1">
        <w:r w:rsidR="000144B3" w:rsidRPr="004000FB">
          <w:rPr>
            <w:rStyle w:val="a3"/>
            <w:rFonts w:hint="eastAsia"/>
            <w:noProof/>
            <w:szCs w:val="24"/>
          </w:rPr>
          <w:t>二、</w:t>
        </w:r>
        <w:r w:rsidR="000144B3" w:rsidRPr="004000FB">
          <w:rPr>
            <w:rStyle w:val="a3"/>
            <w:rFonts w:ascii="Calibri" w:hAnsi="Calibri"/>
            <w:noProof/>
            <w:color w:val="auto"/>
            <w:szCs w:val="24"/>
            <w:u w:val="none"/>
          </w:rPr>
          <w:tab/>
        </w:r>
        <w:r w:rsidR="000144B3" w:rsidRPr="004000FB">
          <w:rPr>
            <w:rStyle w:val="a3"/>
            <w:rFonts w:hint="eastAsia"/>
            <w:noProof/>
            <w:szCs w:val="24"/>
          </w:rPr>
          <w:t>系</w:t>
        </w:r>
        <w:r w:rsidR="000144B3" w:rsidRPr="004000FB">
          <w:rPr>
            <w:rStyle w:val="a3"/>
            <w:rFonts w:hint="eastAsia"/>
            <w:noProof/>
            <w:szCs w:val="24"/>
          </w:rPr>
          <w:t>统</w:t>
        </w:r>
        <w:r w:rsidR="000144B3" w:rsidRPr="004000FB">
          <w:rPr>
            <w:rStyle w:val="a3"/>
            <w:rFonts w:hint="eastAsia"/>
            <w:noProof/>
            <w:szCs w:val="24"/>
          </w:rPr>
          <w:t>功能</w:t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  <w:tab/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  <w:fldChar w:fldCharType="begin"/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  <w:instrText xml:space="preserve"> PAGEREF _Toc373007660 \h </w:instrText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  <w:fldChar w:fldCharType="separate"/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  <w:t>3</w:t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  <w:fldChar w:fldCharType="end"/>
        </w:r>
      </w:hyperlink>
    </w:p>
    <w:p w:rsidR="000144B3" w:rsidRPr="004000FB" w:rsidRDefault="000A77C4" w:rsidP="000144B3">
      <w:pPr>
        <w:pStyle w:val="10"/>
        <w:tabs>
          <w:tab w:val="left" w:pos="1260"/>
          <w:tab w:val="right" w:leader="dot" w:pos="8296"/>
        </w:tabs>
        <w:ind w:firstLine="480"/>
        <w:rPr>
          <w:rFonts w:ascii="Calibri" w:hAnsi="Calibri"/>
          <w:noProof/>
          <w:szCs w:val="24"/>
        </w:rPr>
      </w:pPr>
      <w:hyperlink r:id="rId10" w:anchor="_Toc373007661" w:history="1">
        <w:r w:rsidR="000144B3" w:rsidRPr="004000FB">
          <w:rPr>
            <w:rStyle w:val="a3"/>
            <w:rFonts w:hint="eastAsia"/>
            <w:noProof/>
            <w:szCs w:val="24"/>
          </w:rPr>
          <w:t>三、</w:t>
        </w:r>
        <w:r w:rsidR="000144B3" w:rsidRPr="004000FB">
          <w:rPr>
            <w:rStyle w:val="a3"/>
            <w:rFonts w:ascii="Calibri" w:hAnsi="Calibri"/>
            <w:noProof/>
            <w:color w:val="auto"/>
            <w:szCs w:val="24"/>
            <w:u w:val="none"/>
          </w:rPr>
          <w:tab/>
        </w:r>
        <w:r w:rsidR="004000FB">
          <w:rPr>
            <w:rStyle w:val="a3"/>
            <w:rFonts w:ascii="Calibri" w:hAnsi="Calibri"/>
            <w:noProof/>
            <w:color w:val="auto"/>
            <w:szCs w:val="24"/>
            <w:u w:val="none"/>
          </w:rPr>
          <w:t>系统</w:t>
        </w:r>
        <w:r w:rsidR="004000FB" w:rsidRPr="004000FB">
          <w:rPr>
            <w:rStyle w:val="a3"/>
            <w:rFonts w:ascii="Calibri" w:hAnsi="Calibri"/>
            <w:noProof/>
            <w:color w:val="auto"/>
            <w:szCs w:val="24"/>
            <w:u w:val="none"/>
          </w:rPr>
          <w:t>用例图</w:t>
        </w:r>
        <w:r w:rsidR="004000FB">
          <w:rPr>
            <w:rStyle w:val="a3"/>
            <w:rFonts w:ascii="Calibri" w:hAnsi="Calibri"/>
            <w:noProof/>
            <w:color w:val="auto"/>
            <w:szCs w:val="24"/>
            <w:u w:val="none"/>
          </w:rPr>
          <w:t>设计</w:t>
        </w:r>
        <w:r w:rsidR="004000FB" w:rsidRPr="004000FB">
          <w:rPr>
            <w:rStyle w:val="a3"/>
            <w:noProof/>
            <w:webHidden/>
            <w:color w:val="auto"/>
            <w:szCs w:val="24"/>
            <w:u w:val="none"/>
          </w:rPr>
          <w:tab/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  <w:fldChar w:fldCharType="begin"/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  <w:instrText xml:space="preserve"> PAGEREF _Toc373007661 \h </w:instrText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  <w:fldChar w:fldCharType="separate"/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  <w:t>5</w:t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  <w:fldChar w:fldCharType="end"/>
        </w:r>
      </w:hyperlink>
    </w:p>
    <w:p w:rsidR="000144B3" w:rsidRPr="004000FB" w:rsidRDefault="000A77C4" w:rsidP="000144B3">
      <w:pPr>
        <w:pStyle w:val="10"/>
        <w:tabs>
          <w:tab w:val="left" w:pos="1260"/>
          <w:tab w:val="right" w:leader="dot" w:pos="8296"/>
        </w:tabs>
        <w:ind w:firstLine="480"/>
        <w:rPr>
          <w:rFonts w:ascii="Calibri" w:hAnsi="Calibri"/>
          <w:noProof/>
          <w:szCs w:val="24"/>
        </w:rPr>
      </w:pPr>
      <w:hyperlink r:id="rId11" w:anchor="_Toc373007662" w:history="1">
        <w:r w:rsidR="000144B3" w:rsidRPr="004000FB">
          <w:rPr>
            <w:rStyle w:val="a3"/>
            <w:rFonts w:hint="eastAsia"/>
            <w:noProof/>
            <w:szCs w:val="24"/>
          </w:rPr>
          <w:t>四、</w:t>
        </w:r>
        <w:r w:rsidR="000144B3" w:rsidRPr="004000FB">
          <w:rPr>
            <w:rStyle w:val="a3"/>
            <w:rFonts w:ascii="Calibri" w:hAnsi="Calibri"/>
            <w:noProof/>
            <w:color w:val="auto"/>
            <w:szCs w:val="24"/>
            <w:u w:val="none"/>
          </w:rPr>
          <w:tab/>
        </w:r>
        <w:r w:rsidR="004000FB" w:rsidRPr="004000FB">
          <w:rPr>
            <w:rStyle w:val="a3"/>
            <w:rFonts w:ascii="Calibri" w:hAnsi="Calibri" w:hint="eastAsia"/>
            <w:noProof/>
            <w:color w:val="auto"/>
            <w:szCs w:val="24"/>
            <w:u w:val="none"/>
          </w:rPr>
          <w:t>系</w:t>
        </w:r>
        <w:r w:rsidR="004000FB" w:rsidRPr="004000FB">
          <w:rPr>
            <w:rStyle w:val="a3"/>
            <w:rFonts w:ascii="Calibri" w:hAnsi="Calibri" w:hint="eastAsia"/>
            <w:noProof/>
            <w:color w:val="auto"/>
            <w:szCs w:val="24"/>
            <w:u w:val="none"/>
          </w:rPr>
          <w:t>统</w:t>
        </w:r>
        <w:r w:rsidR="004000FB" w:rsidRPr="004000FB">
          <w:rPr>
            <w:rStyle w:val="a3"/>
            <w:rFonts w:ascii="Calibri" w:hAnsi="Calibri"/>
            <w:noProof/>
            <w:color w:val="auto"/>
            <w:szCs w:val="24"/>
            <w:u w:val="none"/>
          </w:rPr>
          <w:t>E</w:t>
        </w:r>
        <w:r w:rsidR="004000FB" w:rsidRPr="004000FB">
          <w:rPr>
            <w:rStyle w:val="a3"/>
            <w:rFonts w:ascii="Calibri" w:hAnsi="Calibri"/>
            <w:noProof/>
            <w:color w:val="auto"/>
            <w:szCs w:val="24"/>
            <w:u w:val="none"/>
          </w:rPr>
          <w:t>R</w:t>
        </w:r>
        <w:r w:rsidR="004000FB" w:rsidRPr="004000FB">
          <w:rPr>
            <w:rStyle w:val="a3"/>
            <w:rFonts w:ascii="Calibri" w:hAnsi="Calibri" w:hint="eastAsia"/>
            <w:noProof/>
            <w:color w:val="auto"/>
            <w:szCs w:val="24"/>
            <w:u w:val="none"/>
          </w:rPr>
          <w:t>图设计</w:t>
        </w:r>
        <w:r w:rsidR="004000FB">
          <w:rPr>
            <w:rStyle w:val="a3"/>
            <w:rFonts w:ascii="Calibri" w:hAnsi="Calibri" w:hint="eastAsia"/>
            <w:noProof/>
            <w:color w:val="auto"/>
            <w:szCs w:val="24"/>
            <w:u w:val="none"/>
          </w:rPr>
          <w:t>与联系及属性分析</w:t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  <w:tab/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  <w:fldChar w:fldCharType="begin"/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  <w:instrText xml:space="preserve"> PAGEREF _Toc373007662 \h </w:instrText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  <w:fldChar w:fldCharType="separate"/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  <w:t>5</w:t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  <w:fldChar w:fldCharType="end"/>
        </w:r>
      </w:hyperlink>
    </w:p>
    <w:p w:rsidR="000144B3" w:rsidRPr="004000FB" w:rsidRDefault="000A77C4" w:rsidP="000144B3">
      <w:pPr>
        <w:pStyle w:val="10"/>
        <w:tabs>
          <w:tab w:val="left" w:pos="1260"/>
          <w:tab w:val="right" w:leader="dot" w:pos="8296"/>
        </w:tabs>
        <w:ind w:firstLine="480"/>
        <w:rPr>
          <w:rFonts w:ascii="Calibri" w:hAnsi="Calibri"/>
          <w:noProof/>
          <w:szCs w:val="24"/>
        </w:rPr>
      </w:pPr>
      <w:hyperlink r:id="rId12" w:anchor="_Toc373007663" w:history="1">
        <w:r w:rsidR="000144B3" w:rsidRPr="004000FB">
          <w:rPr>
            <w:rStyle w:val="a3"/>
            <w:rFonts w:hint="eastAsia"/>
            <w:noProof/>
            <w:szCs w:val="24"/>
          </w:rPr>
          <w:t>五、</w:t>
        </w:r>
        <w:r w:rsidR="000144B3" w:rsidRPr="004000FB">
          <w:rPr>
            <w:rStyle w:val="a3"/>
            <w:rFonts w:ascii="Calibri" w:hAnsi="Calibri"/>
            <w:noProof/>
            <w:color w:val="auto"/>
            <w:szCs w:val="24"/>
            <w:u w:val="none"/>
          </w:rPr>
          <w:tab/>
        </w:r>
        <w:r w:rsidR="004000FB">
          <w:rPr>
            <w:rStyle w:val="a3"/>
            <w:rFonts w:hint="eastAsia"/>
            <w:noProof/>
            <w:szCs w:val="24"/>
          </w:rPr>
          <w:t>关系模式转换</w:t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  <w:tab/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  <w:fldChar w:fldCharType="begin"/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  <w:instrText xml:space="preserve"> PAGEREF _Toc373007663 \h </w:instrText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  <w:fldChar w:fldCharType="separate"/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  <w:t>6</w:t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  <w:fldChar w:fldCharType="end"/>
        </w:r>
      </w:hyperlink>
    </w:p>
    <w:p w:rsidR="000144B3" w:rsidRDefault="000A77C4" w:rsidP="000144B3">
      <w:pPr>
        <w:pStyle w:val="10"/>
        <w:tabs>
          <w:tab w:val="left" w:pos="1260"/>
          <w:tab w:val="right" w:leader="dot" w:pos="8296"/>
        </w:tabs>
        <w:ind w:firstLine="480"/>
        <w:rPr>
          <w:rFonts w:ascii="Calibri" w:hAnsi="Calibri"/>
          <w:noProof/>
          <w:sz w:val="21"/>
          <w:szCs w:val="22"/>
        </w:rPr>
      </w:pPr>
      <w:hyperlink r:id="rId13" w:anchor="_Toc373007664" w:history="1">
        <w:r w:rsidR="000144B3" w:rsidRPr="004000FB">
          <w:rPr>
            <w:rStyle w:val="a3"/>
            <w:rFonts w:hint="eastAsia"/>
            <w:noProof/>
            <w:szCs w:val="24"/>
          </w:rPr>
          <w:t>六、</w:t>
        </w:r>
        <w:r w:rsidR="000144B3" w:rsidRPr="004000FB">
          <w:rPr>
            <w:rStyle w:val="a3"/>
            <w:rFonts w:ascii="Calibri" w:hAnsi="Calibri"/>
            <w:noProof/>
            <w:color w:val="auto"/>
            <w:szCs w:val="24"/>
            <w:u w:val="none"/>
          </w:rPr>
          <w:tab/>
        </w:r>
        <w:r w:rsidR="004000FB">
          <w:rPr>
            <w:rStyle w:val="a3"/>
            <w:rFonts w:ascii="Calibri" w:hAnsi="Calibri" w:hint="eastAsia"/>
            <w:noProof/>
            <w:color w:val="auto"/>
            <w:szCs w:val="24"/>
            <w:u w:val="none"/>
          </w:rPr>
          <w:t>函数依赖分析</w:t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  <w:tab/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  <w:fldChar w:fldCharType="begin"/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  <w:instrText xml:space="preserve"> PAGEREF _Toc373007664 \h </w:instrText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  <w:fldChar w:fldCharType="separate"/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  <w:t>6</w:t>
        </w:r>
        <w:r w:rsidR="000144B3" w:rsidRPr="004000FB">
          <w:rPr>
            <w:rStyle w:val="a3"/>
            <w:noProof/>
            <w:webHidden/>
            <w:color w:val="auto"/>
            <w:szCs w:val="24"/>
            <w:u w:val="none"/>
          </w:rPr>
          <w:fldChar w:fldCharType="end"/>
        </w:r>
      </w:hyperlink>
    </w:p>
    <w:p w:rsidR="000144B3" w:rsidRDefault="000A77C4" w:rsidP="000144B3">
      <w:pPr>
        <w:pStyle w:val="10"/>
        <w:tabs>
          <w:tab w:val="left" w:pos="1260"/>
          <w:tab w:val="right" w:leader="dot" w:pos="8296"/>
        </w:tabs>
        <w:ind w:firstLine="480"/>
        <w:rPr>
          <w:rFonts w:ascii="Calibri" w:hAnsi="Calibri"/>
          <w:noProof/>
          <w:sz w:val="21"/>
          <w:szCs w:val="22"/>
        </w:rPr>
      </w:pPr>
      <w:hyperlink r:id="rId14" w:anchor="_Toc373007665" w:history="1">
        <w:r w:rsidR="000144B3">
          <w:rPr>
            <w:rStyle w:val="a3"/>
            <w:rFonts w:hint="eastAsia"/>
            <w:noProof/>
          </w:rPr>
          <w:t>七、</w:t>
        </w:r>
        <w:r w:rsidR="000144B3">
          <w:rPr>
            <w:rStyle w:val="a3"/>
            <w:rFonts w:ascii="Calibri" w:hAnsi="Calibri"/>
            <w:noProof/>
            <w:color w:val="auto"/>
            <w:sz w:val="21"/>
            <w:szCs w:val="22"/>
            <w:u w:val="none"/>
          </w:rPr>
          <w:tab/>
        </w:r>
        <w:r w:rsidR="004000FB" w:rsidRPr="004000FB">
          <w:rPr>
            <w:rStyle w:val="a3"/>
            <w:rFonts w:hint="eastAsia"/>
            <w:noProof/>
          </w:rPr>
          <w:t>系统数据表</w:t>
        </w:r>
        <w:r w:rsidR="004000FB">
          <w:rPr>
            <w:rStyle w:val="a3"/>
            <w:rFonts w:hint="eastAsia"/>
            <w:noProof/>
          </w:rPr>
          <w:t>物理</w:t>
        </w:r>
        <w:r w:rsidR="004000FB" w:rsidRPr="004000FB">
          <w:rPr>
            <w:rStyle w:val="a3"/>
            <w:rFonts w:hint="eastAsia"/>
            <w:noProof/>
          </w:rPr>
          <w:t>设计</w:t>
        </w:r>
        <w:r w:rsidR="000144B3">
          <w:rPr>
            <w:rStyle w:val="a3"/>
            <w:noProof/>
            <w:webHidden/>
            <w:color w:val="auto"/>
            <w:u w:val="none"/>
          </w:rPr>
          <w:tab/>
        </w:r>
        <w:r w:rsidR="000144B3">
          <w:rPr>
            <w:rStyle w:val="a3"/>
            <w:noProof/>
            <w:webHidden/>
            <w:color w:val="auto"/>
            <w:u w:val="none"/>
          </w:rPr>
          <w:fldChar w:fldCharType="begin"/>
        </w:r>
        <w:r w:rsidR="000144B3">
          <w:rPr>
            <w:rStyle w:val="a3"/>
            <w:noProof/>
            <w:webHidden/>
            <w:color w:val="auto"/>
            <w:u w:val="none"/>
          </w:rPr>
          <w:instrText xml:space="preserve"> PAGEREF _Toc373007665 \h </w:instrText>
        </w:r>
        <w:r w:rsidR="000144B3">
          <w:rPr>
            <w:rStyle w:val="a3"/>
            <w:noProof/>
            <w:webHidden/>
            <w:color w:val="auto"/>
            <w:u w:val="none"/>
          </w:rPr>
        </w:r>
        <w:r w:rsidR="000144B3">
          <w:rPr>
            <w:rStyle w:val="a3"/>
            <w:noProof/>
            <w:webHidden/>
            <w:color w:val="auto"/>
            <w:u w:val="none"/>
          </w:rPr>
          <w:fldChar w:fldCharType="separate"/>
        </w:r>
        <w:r w:rsidR="000144B3">
          <w:rPr>
            <w:rStyle w:val="a3"/>
            <w:noProof/>
            <w:webHidden/>
            <w:color w:val="auto"/>
            <w:u w:val="none"/>
          </w:rPr>
          <w:t>9</w:t>
        </w:r>
        <w:r w:rsidR="000144B3">
          <w:rPr>
            <w:rStyle w:val="a3"/>
            <w:noProof/>
            <w:webHidden/>
            <w:color w:val="auto"/>
            <w:u w:val="none"/>
          </w:rPr>
          <w:fldChar w:fldCharType="end"/>
        </w:r>
      </w:hyperlink>
    </w:p>
    <w:p w:rsidR="000144B3" w:rsidRDefault="000A77C4" w:rsidP="000144B3">
      <w:pPr>
        <w:pStyle w:val="10"/>
        <w:tabs>
          <w:tab w:val="left" w:pos="1260"/>
          <w:tab w:val="right" w:leader="dot" w:pos="8296"/>
        </w:tabs>
        <w:ind w:firstLine="480"/>
        <w:rPr>
          <w:rFonts w:ascii="Calibri" w:hAnsi="Calibri"/>
          <w:noProof/>
          <w:sz w:val="21"/>
          <w:szCs w:val="22"/>
        </w:rPr>
      </w:pPr>
      <w:hyperlink r:id="rId15" w:anchor="_Toc373007666" w:history="1">
        <w:r w:rsidR="000144B3">
          <w:rPr>
            <w:rStyle w:val="a3"/>
            <w:rFonts w:hint="eastAsia"/>
            <w:noProof/>
          </w:rPr>
          <w:t>八、</w:t>
        </w:r>
        <w:r w:rsidR="000144B3">
          <w:rPr>
            <w:rStyle w:val="a3"/>
            <w:rFonts w:ascii="Calibri" w:hAnsi="Calibri"/>
            <w:noProof/>
            <w:color w:val="auto"/>
            <w:sz w:val="21"/>
            <w:szCs w:val="22"/>
            <w:u w:val="none"/>
          </w:rPr>
          <w:tab/>
        </w:r>
        <w:r w:rsidR="000144B3">
          <w:rPr>
            <w:rStyle w:val="a3"/>
            <w:rFonts w:hint="eastAsia"/>
            <w:noProof/>
          </w:rPr>
          <w:t>系统运行需求</w:t>
        </w:r>
        <w:r w:rsidR="000144B3">
          <w:rPr>
            <w:rStyle w:val="a3"/>
            <w:noProof/>
            <w:webHidden/>
            <w:color w:val="auto"/>
            <w:u w:val="none"/>
          </w:rPr>
          <w:tab/>
        </w:r>
        <w:r w:rsidR="000144B3">
          <w:rPr>
            <w:rStyle w:val="a3"/>
            <w:noProof/>
            <w:webHidden/>
            <w:color w:val="auto"/>
            <w:u w:val="none"/>
          </w:rPr>
          <w:fldChar w:fldCharType="begin"/>
        </w:r>
        <w:r w:rsidR="000144B3">
          <w:rPr>
            <w:rStyle w:val="a3"/>
            <w:noProof/>
            <w:webHidden/>
            <w:color w:val="auto"/>
            <w:u w:val="none"/>
          </w:rPr>
          <w:instrText xml:space="preserve"> PAGEREF _Toc373007666 \h </w:instrText>
        </w:r>
        <w:r w:rsidR="000144B3">
          <w:rPr>
            <w:rStyle w:val="a3"/>
            <w:noProof/>
            <w:webHidden/>
            <w:color w:val="auto"/>
            <w:u w:val="none"/>
          </w:rPr>
        </w:r>
        <w:r w:rsidR="000144B3">
          <w:rPr>
            <w:rStyle w:val="a3"/>
            <w:noProof/>
            <w:webHidden/>
            <w:color w:val="auto"/>
            <w:u w:val="none"/>
          </w:rPr>
          <w:fldChar w:fldCharType="separate"/>
        </w:r>
        <w:r w:rsidR="000144B3">
          <w:rPr>
            <w:rStyle w:val="a3"/>
            <w:noProof/>
            <w:webHidden/>
            <w:color w:val="auto"/>
            <w:u w:val="none"/>
          </w:rPr>
          <w:t>10</w:t>
        </w:r>
        <w:r w:rsidR="000144B3">
          <w:rPr>
            <w:rStyle w:val="a3"/>
            <w:noProof/>
            <w:webHidden/>
            <w:color w:val="auto"/>
            <w:u w:val="none"/>
          </w:rPr>
          <w:fldChar w:fldCharType="end"/>
        </w:r>
      </w:hyperlink>
    </w:p>
    <w:p w:rsidR="000144B3" w:rsidRDefault="000A77C4" w:rsidP="000144B3">
      <w:pPr>
        <w:pStyle w:val="10"/>
        <w:tabs>
          <w:tab w:val="left" w:pos="1260"/>
          <w:tab w:val="right" w:leader="dot" w:pos="8296"/>
        </w:tabs>
        <w:ind w:firstLine="480"/>
        <w:rPr>
          <w:rStyle w:val="a3"/>
          <w:noProof/>
          <w:color w:val="auto"/>
          <w:u w:val="none"/>
        </w:rPr>
      </w:pPr>
      <w:hyperlink r:id="rId16" w:anchor="_Toc373007667" w:history="1">
        <w:r w:rsidR="000144B3">
          <w:rPr>
            <w:rStyle w:val="a3"/>
            <w:rFonts w:hint="eastAsia"/>
            <w:noProof/>
          </w:rPr>
          <w:t>九、</w:t>
        </w:r>
        <w:r w:rsidR="000144B3">
          <w:rPr>
            <w:rStyle w:val="a3"/>
            <w:rFonts w:ascii="Calibri" w:hAnsi="Calibri"/>
            <w:noProof/>
            <w:color w:val="auto"/>
            <w:sz w:val="21"/>
            <w:szCs w:val="22"/>
            <w:u w:val="none"/>
          </w:rPr>
          <w:tab/>
        </w:r>
        <w:r w:rsidR="000144B3">
          <w:rPr>
            <w:rStyle w:val="a3"/>
            <w:rFonts w:hint="eastAsia"/>
            <w:noProof/>
          </w:rPr>
          <w:t>系统界面</w:t>
        </w:r>
        <w:r w:rsidR="000144B3">
          <w:rPr>
            <w:rStyle w:val="a3"/>
            <w:noProof/>
            <w:webHidden/>
            <w:color w:val="auto"/>
            <w:u w:val="none"/>
          </w:rPr>
          <w:tab/>
        </w:r>
        <w:r w:rsidR="000144B3">
          <w:rPr>
            <w:rStyle w:val="a3"/>
            <w:noProof/>
            <w:webHidden/>
            <w:color w:val="auto"/>
            <w:u w:val="none"/>
          </w:rPr>
          <w:fldChar w:fldCharType="begin"/>
        </w:r>
        <w:r w:rsidR="000144B3">
          <w:rPr>
            <w:rStyle w:val="a3"/>
            <w:noProof/>
            <w:webHidden/>
            <w:color w:val="auto"/>
            <w:u w:val="none"/>
          </w:rPr>
          <w:instrText xml:space="preserve"> PAGEREF _Toc373007667 \h </w:instrText>
        </w:r>
        <w:r w:rsidR="000144B3">
          <w:rPr>
            <w:rStyle w:val="a3"/>
            <w:noProof/>
            <w:webHidden/>
            <w:color w:val="auto"/>
            <w:u w:val="none"/>
          </w:rPr>
        </w:r>
        <w:r w:rsidR="000144B3">
          <w:rPr>
            <w:rStyle w:val="a3"/>
            <w:noProof/>
            <w:webHidden/>
            <w:color w:val="auto"/>
            <w:u w:val="none"/>
          </w:rPr>
          <w:fldChar w:fldCharType="separate"/>
        </w:r>
        <w:r w:rsidR="000144B3">
          <w:rPr>
            <w:rStyle w:val="a3"/>
            <w:noProof/>
            <w:webHidden/>
            <w:color w:val="auto"/>
            <w:u w:val="none"/>
          </w:rPr>
          <w:t>10</w:t>
        </w:r>
        <w:r w:rsidR="000144B3">
          <w:rPr>
            <w:rStyle w:val="a3"/>
            <w:noProof/>
            <w:webHidden/>
            <w:color w:val="auto"/>
            <w:u w:val="none"/>
          </w:rPr>
          <w:fldChar w:fldCharType="end"/>
        </w:r>
      </w:hyperlink>
    </w:p>
    <w:p w:rsidR="004000FB" w:rsidRPr="004000FB" w:rsidRDefault="004000FB" w:rsidP="004000FB">
      <w:pPr>
        <w:ind w:firstLine="480"/>
        <w:rPr>
          <w:rFonts w:hint="eastAsia"/>
        </w:rPr>
      </w:pPr>
    </w:p>
    <w:p w:rsidR="000144B3" w:rsidRDefault="000144B3" w:rsidP="000144B3">
      <w:pPr>
        <w:ind w:firstLine="482"/>
      </w:pPr>
      <w:r>
        <w:rPr>
          <w:b/>
          <w:bCs/>
          <w:lang w:val="zh-CN"/>
        </w:rPr>
        <w:fldChar w:fldCharType="end"/>
      </w:r>
    </w:p>
    <w:p w:rsidR="000144B3" w:rsidRDefault="000144B3" w:rsidP="000144B3">
      <w:pPr>
        <w:ind w:firstLineChars="0" w:firstLine="0"/>
        <w:rPr>
          <w:b/>
          <w:sz w:val="30"/>
          <w:szCs w:val="30"/>
        </w:rPr>
      </w:pPr>
      <w:r>
        <w:rPr>
          <w:b/>
          <w:kern w:val="0"/>
          <w:sz w:val="30"/>
          <w:szCs w:val="30"/>
        </w:rPr>
        <w:br w:type="page"/>
      </w:r>
    </w:p>
    <w:p w:rsidR="000144B3" w:rsidRDefault="000144B3" w:rsidP="000144B3">
      <w:pPr>
        <w:pStyle w:val="1"/>
        <w:ind w:firstLine="562"/>
      </w:pPr>
      <w:bookmarkStart w:id="1" w:name="_Toc373007659"/>
      <w:bookmarkStart w:id="2" w:name="_Toc373007621"/>
      <w:r>
        <w:rPr>
          <w:rFonts w:hint="eastAsia"/>
        </w:rPr>
        <w:lastRenderedPageBreak/>
        <w:t>系统需求</w:t>
      </w:r>
      <w:bookmarkEnd w:id="1"/>
      <w:bookmarkEnd w:id="2"/>
    </w:p>
    <w:p w:rsidR="005E5F01" w:rsidRDefault="005E5F01" w:rsidP="005E5F01">
      <w:pPr>
        <w:ind w:firstLine="480"/>
      </w:pPr>
      <w:r w:rsidRPr="005E5F01">
        <w:rPr>
          <w:rFonts w:hint="eastAsia"/>
        </w:rPr>
        <w:t>医院住院管理系统（</w:t>
      </w:r>
      <w:r w:rsidRPr="005E5F01">
        <w:rPr>
          <w:rFonts w:hint="eastAsia"/>
        </w:rPr>
        <w:t>Hospital Information System</w:t>
      </w:r>
      <w:r w:rsidRPr="005E5F01">
        <w:rPr>
          <w:rFonts w:hint="eastAsia"/>
        </w:rPr>
        <w:t>简称</w:t>
      </w:r>
      <w:r w:rsidRPr="005E5F01">
        <w:rPr>
          <w:rFonts w:hint="eastAsia"/>
        </w:rPr>
        <w:t>HIS</w:t>
      </w:r>
      <w:r w:rsidRPr="005E5F01">
        <w:rPr>
          <w:rFonts w:hint="eastAsia"/>
        </w:rPr>
        <w:t>）是一门</w:t>
      </w:r>
      <w:r>
        <w:rPr>
          <w:rFonts w:hint="eastAsia"/>
        </w:rPr>
        <w:t>融合</w:t>
      </w:r>
      <w:r w:rsidRPr="005E5F01">
        <w:rPr>
          <w:rFonts w:hint="eastAsia"/>
        </w:rPr>
        <w:t>医学、信息、管理、计算机等多种学科为一体的边缘科学，在发达国家已经得到了广泛的应用，并创造了良好的社会效益和经济效益。医院住院管理系统是现代化医院运营的必要技术支撑和基础设施，实现医院住院管理系统的目的就是为了以更现代化、科学化、规范化的手段来加强医院的管理，提高医院的工作效率，改进医疗质量，从而树立现代医院的新形象，这也是未来医院发展的必然方向。</w:t>
      </w:r>
    </w:p>
    <w:p w:rsidR="005E5F01" w:rsidRDefault="005E5F01" w:rsidP="005E5F01">
      <w:pPr>
        <w:ind w:firstLine="480"/>
      </w:pPr>
    </w:p>
    <w:p w:rsidR="005E5F01" w:rsidRDefault="005E5F01" w:rsidP="005E5F01">
      <w:pPr>
        <w:ind w:firstLine="480"/>
      </w:pPr>
    </w:p>
    <w:p w:rsidR="005E5F01" w:rsidRDefault="005E5F01" w:rsidP="005E5F01">
      <w:pPr>
        <w:ind w:firstLine="480"/>
      </w:pPr>
    </w:p>
    <w:p w:rsidR="005E5F01" w:rsidRDefault="005E5F01" w:rsidP="005E5F01">
      <w:pPr>
        <w:ind w:firstLine="480"/>
      </w:pPr>
    </w:p>
    <w:p w:rsidR="005E5F01" w:rsidRDefault="005E5F01" w:rsidP="005E5F01">
      <w:pPr>
        <w:ind w:firstLine="480"/>
      </w:pPr>
    </w:p>
    <w:p w:rsidR="005E5F01" w:rsidRDefault="005E5F01" w:rsidP="005E5F01">
      <w:pPr>
        <w:ind w:firstLine="480"/>
      </w:pPr>
    </w:p>
    <w:p w:rsidR="005E5F01" w:rsidRDefault="005E5F01" w:rsidP="005E5F01">
      <w:pPr>
        <w:ind w:firstLine="480"/>
      </w:pPr>
    </w:p>
    <w:p w:rsidR="005E5F01" w:rsidRDefault="005E5F01" w:rsidP="005E5F01">
      <w:pPr>
        <w:ind w:firstLine="480"/>
      </w:pPr>
    </w:p>
    <w:p w:rsidR="005E5F01" w:rsidRDefault="005E5F01" w:rsidP="005E5F01">
      <w:pPr>
        <w:ind w:firstLine="480"/>
      </w:pPr>
    </w:p>
    <w:p w:rsidR="005E5F01" w:rsidRDefault="005E5F01" w:rsidP="005E5F01">
      <w:pPr>
        <w:ind w:firstLine="480"/>
      </w:pPr>
    </w:p>
    <w:p w:rsidR="005E5F01" w:rsidRDefault="005E5F01" w:rsidP="005E5F01">
      <w:pPr>
        <w:ind w:firstLine="480"/>
      </w:pPr>
    </w:p>
    <w:p w:rsidR="005E5F01" w:rsidRDefault="005E5F01" w:rsidP="005E5F01">
      <w:pPr>
        <w:ind w:firstLine="480"/>
      </w:pPr>
    </w:p>
    <w:p w:rsidR="005E5F01" w:rsidRDefault="005E5F01" w:rsidP="005E5F01">
      <w:pPr>
        <w:ind w:firstLine="480"/>
      </w:pPr>
    </w:p>
    <w:p w:rsidR="005E5F01" w:rsidRDefault="005E5F01" w:rsidP="005E5F01">
      <w:pPr>
        <w:ind w:firstLine="480"/>
      </w:pPr>
    </w:p>
    <w:p w:rsidR="005E5F01" w:rsidRDefault="005E5F01" w:rsidP="005E5F01">
      <w:pPr>
        <w:ind w:firstLine="480"/>
      </w:pPr>
    </w:p>
    <w:p w:rsidR="005E5F01" w:rsidRDefault="005E5F01" w:rsidP="005E5F01">
      <w:pPr>
        <w:ind w:firstLine="480"/>
      </w:pPr>
    </w:p>
    <w:p w:rsidR="005E5F01" w:rsidRDefault="005E5F01" w:rsidP="005E5F01">
      <w:pPr>
        <w:ind w:firstLine="480"/>
      </w:pPr>
    </w:p>
    <w:p w:rsidR="005E5F01" w:rsidRDefault="005E5F01" w:rsidP="005E5F01">
      <w:pPr>
        <w:ind w:firstLine="480"/>
      </w:pPr>
    </w:p>
    <w:p w:rsidR="005E5F01" w:rsidRDefault="005E5F01" w:rsidP="005E5F01">
      <w:pPr>
        <w:ind w:firstLine="480"/>
      </w:pPr>
    </w:p>
    <w:p w:rsidR="005E5F01" w:rsidRPr="005E5F01" w:rsidRDefault="005E5F01" w:rsidP="005E5F01">
      <w:pPr>
        <w:ind w:firstLine="480"/>
      </w:pPr>
    </w:p>
    <w:p w:rsidR="005E5F01" w:rsidRPr="005E5F01" w:rsidRDefault="000144B3" w:rsidP="005E5F01">
      <w:pPr>
        <w:pStyle w:val="1"/>
        <w:ind w:firstLine="562"/>
      </w:pPr>
      <w:bookmarkStart w:id="3" w:name="_Toc373007660"/>
      <w:bookmarkStart w:id="4" w:name="_Toc373007622"/>
      <w:r>
        <w:rPr>
          <w:rFonts w:hint="eastAsia"/>
        </w:rPr>
        <w:lastRenderedPageBreak/>
        <w:t>系统功能</w:t>
      </w:r>
      <w:bookmarkEnd w:id="3"/>
      <w:bookmarkEnd w:id="4"/>
    </w:p>
    <w:p w:rsidR="000144B3" w:rsidRDefault="000144B3" w:rsidP="000144B3">
      <w:pPr>
        <w:ind w:firstLine="480"/>
      </w:pPr>
      <w:r>
        <w:rPr>
          <w:rFonts w:hint="eastAsia"/>
        </w:rPr>
        <w:t>系统要实现的主要功能如下：</w:t>
      </w:r>
    </w:p>
    <w:p w:rsidR="000144B3" w:rsidRDefault="00AC7896" w:rsidP="000144B3">
      <w:pPr>
        <w:numPr>
          <w:ilvl w:val="0"/>
          <w:numId w:val="4"/>
        </w:numPr>
        <w:ind w:firstLineChars="0"/>
      </w:pPr>
      <w:r>
        <w:rPr>
          <w:rFonts w:hint="eastAsia"/>
        </w:rPr>
        <w:t>人员管理</w:t>
      </w:r>
    </w:p>
    <w:p w:rsidR="000144B3" w:rsidRDefault="00AC7896" w:rsidP="000144B3">
      <w:pPr>
        <w:ind w:left="900" w:firstLineChars="0" w:firstLine="0"/>
      </w:pPr>
      <w:r>
        <w:rPr>
          <w:rFonts w:hint="eastAsia"/>
        </w:rPr>
        <w:t>人员管理实现了系统对人员的统计，查询，添加和删除。</w:t>
      </w:r>
    </w:p>
    <w:p w:rsidR="000144B3" w:rsidRDefault="00AC7896" w:rsidP="000144B3">
      <w:pPr>
        <w:numPr>
          <w:ilvl w:val="0"/>
          <w:numId w:val="4"/>
        </w:numPr>
        <w:ind w:firstLineChars="0"/>
      </w:pPr>
      <w:r>
        <w:rPr>
          <w:rFonts w:hint="eastAsia"/>
        </w:rPr>
        <w:t>住院管理</w:t>
      </w:r>
    </w:p>
    <w:p w:rsidR="000144B3" w:rsidRDefault="00AC7896" w:rsidP="000144B3">
      <w:pPr>
        <w:ind w:left="900" w:firstLineChars="0" w:firstLine="0"/>
      </w:pPr>
      <w:r>
        <w:rPr>
          <w:rFonts w:hint="eastAsia"/>
        </w:rPr>
        <w:t>住院管理实现了系统对病人的</w:t>
      </w:r>
      <w:r w:rsidR="005E5F01">
        <w:rPr>
          <w:rFonts w:hint="eastAsia"/>
        </w:rPr>
        <w:t>实时信息查询，统计</w:t>
      </w:r>
      <w:r w:rsidR="000144B3">
        <w:rPr>
          <w:rFonts w:hint="eastAsia"/>
        </w:rPr>
        <w:t>。</w:t>
      </w:r>
    </w:p>
    <w:p w:rsidR="000144B3" w:rsidRDefault="00AC7896" w:rsidP="000144B3">
      <w:pPr>
        <w:numPr>
          <w:ilvl w:val="0"/>
          <w:numId w:val="4"/>
        </w:numPr>
        <w:ind w:firstLineChars="0"/>
      </w:pPr>
      <w:r>
        <w:rPr>
          <w:rFonts w:hint="eastAsia"/>
        </w:rPr>
        <w:t>床位管理</w:t>
      </w:r>
    </w:p>
    <w:p w:rsidR="000144B3" w:rsidRDefault="005E5F01" w:rsidP="000144B3">
      <w:pPr>
        <w:ind w:left="900" w:firstLineChars="0" w:firstLine="0"/>
      </w:pPr>
      <w:r>
        <w:rPr>
          <w:rFonts w:hint="eastAsia"/>
        </w:rPr>
        <w:t>床位管理实现了系统对床位责任到人，利于管理人员掌握目前的床位情况及病人情况。</w:t>
      </w:r>
    </w:p>
    <w:p w:rsidR="000144B3" w:rsidRDefault="00AC7896" w:rsidP="000144B3">
      <w:pPr>
        <w:numPr>
          <w:ilvl w:val="0"/>
          <w:numId w:val="4"/>
        </w:numPr>
        <w:ind w:firstLineChars="0"/>
      </w:pPr>
      <w:r>
        <w:rPr>
          <w:rFonts w:hint="eastAsia"/>
        </w:rPr>
        <w:t>药品</w:t>
      </w:r>
      <w:r w:rsidR="000144B3">
        <w:rPr>
          <w:rFonts w:hint="eastAsia"/>
        </w:rPr>
        <w:t>管理</w:t>
      </w:r>
    </w:p>
    <w:p w:rsidR="000144B3" w:rsidRDefault="005E5F01" w:rsidP="000144B3">
      <w:pPr>
        <w:ind w:left="900" w:firstLineChars="0" w:firstLine="0"/>
      </w:pPr>
      <w:r>
        <w:rPr>
          <w:rFonts w:hint="eastAsia"/>
        </w:rPr>
        <w:t>快速查找病人的药物使用情况，并获得相应信息。</w:t>
      </w:r>
    </w:p>
    <w:p w:rsidR="00CD2F0B" w:rsidRDefault="00CD2F0B" w:rsidP="00CD2F0B">
      <w:pPr>
        <w:ind w:firstLine="480"/>
      </w:pPr>
      <w:r>
        <w:t>系统功能模块图：</w:t>
      </w:r>
    </w:p>
    <w:p w:rsidR="005E5F01" w:rsidRDefault="005E5F01" w:rsidP="000144B3">
      <w:pPr>
        <w:ind w:left="900" w:firstLineChars="0" w:firstLine="0"/>
      </w:pPr>
      <w:r>
        <w:object w:dxaOrig="7271" w:dyaOrig="5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.6pt;height:298.75pt" o:ole="">
            <v:imagedata r:id="rId17" o:title=""/>
          </v:shape>
          <o:OLEObject Type="Embed" ProgID="Visio.Drawing.15" ShapeID="_x0000_i1025" DrawAspect="Content" ObjectID="_1477649507" r:id="rId18"/>
        </w:object>
      </w:r>
    </w:p>
    <w:p w:rsidR="00CD2F0B" w:rsidRDefault="00CD2F0B" w:rsidP="00CD2F0B">
      <w:pPr>
        <w:ind w:left="900" w:firstLineChars="0" w:firstLine="0"/>
        <w:jc w:val="center"/>
      </w:pPr>
      <w:r>
        <w:t>图</w:t>
      </w:r>
      <w:r>
        <w:t>1</w:t>
      </w:r>
      <w:r>
        <w:t>功能模块图</w:t>
      </w:r>
    </w:p>
    <w:p w:rsidR="001E2345" w:rsidRDefault="001E2345" w:rsidP="000144B3">
      <w:pPr>
        <w:pStyle w:val="1"/>
        <w:ind w:firstLine="562"/>
      </w:pPr>
      <w:bookmarkStart w:id="5" w:name="_Toc373007661"/>
      <w:bookmarkStart w:id="6" w:name="_Toc373007623"/>
      <w:r>
        <w:rPr>
          <w:rFonts w:hint="eastAsia"/>
        </w:rPr>
        <w:lastRenderedPageBreak/>
        <w:t>系统用例图设计</w:t>
      </w:r>
    </w:p>
    <w:p w:rsidR="001E2345" w:rsidRDefault="001E2345" w:rsidP="007F773F">
      <w:pPr>
        <w:ind w:firstLine="480"/>
        <w:jc w:val="center"/>
      </w:pPr>
      <w:r>
        <w:object w:dxaOrig="14041" w:dyaOrig="6170">
          <v:shape id="_x0000_i1027" type="#_x0000_t75" style="width:441.55pt;height:194.1pt" o:ole="">
            <v:imagedata r:id="rId19" o:title=""/>
          </v:shape>
          <o:OLEObject Type="Embed" ProgID="Visio.Drawing.15" ShapeID="_x0000_i1027" DrawAspect="Content" ObjectID="_1477649508" r:id="rId20"/>
        </w:object>
      </w:r>
      <w:r w:rsidR="007F773F">
        <w:t xml:space="preserve">                    </w:t>
      </w:r>
      <w:r w:rsidR="007F773F">
        <w:t>图</w:t>
      </w:r>
      <w:r w:rsidR="007F773F">
        <w:t xml:space="preserve">2 </w:t>
      </w:r>
      <w:r w:rsidR="007F773F">
        <w:t>用例图</w:t>
      </w:r>
    </w:p>
    <w:p w:rsidR="007F773F" w:rsidRPr="001E2345" w:rsidRDefault="007F773F" w:rsidP="001E2345">
      <w:pPr>
        <w:ind w:firstLine="480"/>
        <w:rPr>
          <w:rFonts w:hint="eastAsia"/>
        </w:rPr>
      </w:pPr>
      <w:r>
        <w:t xml:space="preserve">          </w:t>
      </w:r>
    </w:p>
    <w:p w:rsidR="000144B3" w:rsidRDefault="000144B3" w:rsidP="000144B3">
      <w:pPr>
        <w:pStyle w:val="1"/>
        <w:ind w:firstLine="562"/>
      </w:pPr>
      <w:r>
        <w:rPr>
          <w:rFonts w:hint="eastAsia"/>
        </w:rPr>
        <w:lastRenderedPageBreak/>
        <w:t>系统</w:t>
      </w:r>
      <w:r>
        <w:t>ER</w:t>
      </w:r>
      <w:r>
        <w:rPr>
          <w:rFonts w:hint="eastAsia"/>
        </w:rPr>
        <w:t>图设计</w:t>
      </w:r>
      <w:bookmarkEnd w:id="5"/>
      <w:bookmarkEnd w:id="6"/>
    </w:p>
    <w:p w:rsidR="000144B3" w:rsidRDefault="000A77C4" w:rsidP="00CD2F0B">
      <w:pPr>
        <w:ind w:firstLine="480"/>
        <w:jc w:val="center"/>
      </w:pPr>
      <w:r>
        <w:object w:dxaOrig="19911" w:dyaOrig="15111">
          <v:shape id="_x0000_i1026" type="#_x0000_t75" style="width:473.75pt;height:335.35pt" o:ole="">
            <v:imagedata r:id="rId21" o:title=""/>
          </v:shape>
          <o:OLEObject Type="Embed" ProgID="Visio.Drawing.15" ShapeID="_x0000_i1026" DrawAspect="Content" ObjectID="_1477649509" r:id="rId22"/>
        </w:object>
      </w:r>
      <w:r w:rsidR="00CD2F0B">
        <w:t>图</w:t>
      </w:r>
      <w:r w:rsidR="007F773F">
        <w:t>3</w:t>
      </w:r>
      <w:r w:rsidR="00CD2F0B">
        <w:t xml:space="preserve"> E-R</w:t>
      </w:r>
      <w:r w:rsidR="00CD2F0B">
        <w:t>图</w:t>
      </w:r>
    </w:p>
    <w:p w:rsidR="00350B0C" w:rsidRDefault="00350B0C" w:rsidP="00350B0C">
      <w:pPr>
        <w:ind w:firstLine="480"/>
      </w:pPr>
      <w:r>
        <w:t>联系及属性分析</w:t>
      </w:r>
      <w:r w:rsidR="00CD2F0B">
        <w:t>：</w:t>
      </w:r>
    </w:p>
    <w:p w:rsidR="003C4AD9" w:rsidRDefault="00CD2F0B" w:rsidP="00350B0C">
      <w:pPr>
        <w:ind w:firstLineChars="400" w:firstLine="960"/>
      </w:pPr>
      <w:r>
        <w:t>Patient</w:t>
      </w:r>
      <w:r>
        <w:t>和</w:t>
      </w:r>
      <w:r>
        <w:rPr>
          <w:rFonts w:hint="eastAsia"/>
        </w:rPr>
        <w:t>Bed</w:t>
      </w:r>
      <w:r>
        <w:rPr>
          <w:rFonts w:hint="eastAsia"/>
        </w:rPr>
        <w:t>是一对一关系</w:t>
      </w:r>
      <w:r w:rsidR="003C4AD9">
        <w:rPr>
          <w:rFonts w:hint="eastAsia"/>
        </w:rPr>
        <w:t>。</w:t>
      </w:r>
    </w:p>
    <w:p w:rsidR="00CD2F0B" w:rsidRDefault="00CD2F0B" w:rsidP="003C4AD9">
      <w:pPr>
        <w:ind w:firstLineChars="400" w:firstLine="960"/>
      </w:pPr>
      <w:r>
        <w:rPr>
          <w:rFonts w:hint="eastAsia"/>
        </w:rPr>
        <w:t>Bed</w:t>
      </w:r>
      <w:r>
        <w:t>和</w:t>
      </w:r>
      <w:r>
        <w:t>Nurse</w:t>
      </w:r>
      <w:r>
        <w:t>，</w:t>
      </w:r>
      <w:r>
        <w:t>Nurse</w:t>
      </w:r>
      <w:r>
        <w:t>和</w:t>
      </w:r>
      <w:r>
        <w:t>Depa</w:t>
      </w:r>
      <w:r w:rsidR="003C4AD9">
        <w:t>rt</w:t>
      </w:r>
      <w:r>
        <w:t>ment</w:t>
      </w:r>
      <w:r>
        <w:t>，</w:t>
      </w:r>
      <w:r>
        <w:t>Doctor</w:t>
      </w:r>
      <w:r>
        <w:t>和</w:t>
      </w:r>
      <w:r>
        <w:t>Department</w:t>
      </w:r>
      <w:r>
        <w:t>，</w:t>
      </w:r>
      <w:r w:rsidR="003C4AD9">
        <w:t>Patient</w:t>
      </w:r>
      <w:r w:rsidR="003C4AD9">
        <w:t>和</w:t>
      </w:r>
      <w:r w:rsidR="003C4AD9">
        <w:t>Doctor</w:t>
      </w:r>
      <w:r w:rsidR="003C4AD9">
        <w:t>，</w:t>
      </w:r>
      <w:r w:rsidR="003C4AD9">
        <w:t>Nurse</w:t>
      </w:r>
      <w:r w:rsidR="003C4AD9">
        <w:t>和</w:t>
      </w:r>
      <w:r w:rsidR="003C4AD9">
        <w:t>Patient</w:t>
      </w:r>
      <w:r w:rsidR="00DF41EA">
        <w:t>，</w:t>
      </w:r>
      <w:r w:rsidR="00DF41EA">
        <w:t>Room</w:t>
      </w:r>
      <w:r w:rsidR="00DF41EA">
        <w:t>和</w:t>
      </w:r>
      <w:r w:rsidR="00DF41EA">
        <w:t>Bed</w:t>
      </w:r>
      <w:r w:rsidR="003C4AD9">
        <w:t>是一对多关系。</w:t>
      </w:r>
    </w:p>
    <w:p w:rsidR="003C4AD9" w:rsidRDefault="003C4AD9" w:rsidP="003C4AD9">
      <w:pPr>
        <w:ind w:firstLineChars="400" w:firstLine="960"/>
      </w:pPr>
      <w:r>
        <w:t>Medicine</w:t>
      </w:r>
      <w:r>
        <w:t>和</w:t>
      </w:r>
      <w:r>
        <w:rPr>
          <w:rFonts w:hint="eastAsia"/>
        </w:rPr>
        <w:t>P</w:t>
      </w:r>
      <w:r>
        <w:t>atient</w:t>
      </w:r>
      <w:r>
        <w:t>，</w:t>
      </w:r>
      <w:r>
        <w:t>Medicine</w:t>
      </w:r>
      <w:r>
        <w:t>和</w:t>
      </w:r>
      <w:r>
        <w:t>Factory</w:t>
      </w:r>
      <w:r>
        <w:t>是多对多关系。</w:t>
      </w:r>
    </w:p>
    <w:p w:rsidR="00715498" w:rsidRDefault="00715498" w:rsidP="003C4AD9">
      <w:pPr>
        <w:ind w:firstLineChars="400" w:firstLine="960"/>
      </w:pPr>
      <w:r>
        <w:t>Nurse</w:t>
      </w:r>
      <w:r>
        <w:t>，</w:t>
      </w:r>
      <w:r>
        <w:t>Doctor</w:t>
      </w:r>
      <w:r>
        <w:t>对于</w:t>
      </w:r>
      <w:r>
        <w:t>Staff</w:t>
      </w:r>
      <w:r>
        <w:t>来说是弱实体</w:t>
      </w:r>
      <w:r w:rsidR="00350B0C">
        <w:rPr>
          <w:rFonts w:hint="eastAsia"/>
        </w:rPr>
        <w:t>，因为没有</w:t>
      </w:r>
      <w:r w:rsidR="00350B0C">
        <w:rPr>
          <w:rFonts w:hint="eastAsia"/>
        </w:rPr>
        <w:t>Staff</w:t>
      </w:r>
      <w:r w:rsidR="00350B0C">
        <w:rPr>
          <w:rFonts w:hint="eastAsia"/>
        </w:rPr>
        <w:t>就没有</w:t>
      </w:r>
      <w:r w:rsidR="00350B0C">
        <w:rPr>
          <w:rFonts w:hint="eastAsia"/>
        </w:rPr>
        <w:t>Nurse</w:t>
      </w:r>
      <w:r w:rsidR="00350B0C">
        <w:rPr>
          <w:rFonts w:hint="eastAsia"/>
        </w:rPr>
        <w:t>和</w:t>
      </w:r>
      <w:r w:rsidR="00350B0C">
        <w:rPr>
          <w:rFonts w:hint="eastAsia"/>
        </w:rPr>
        <w:t>Doctor</w:t>
      </w:r>
      <w:r>
        <w:t>。</w:t>
      </w:r>
    </w:p>
    <w:p w:rsidR="003C4AD9" w:rsidRDefault="00963DBB" w:rsidP="003C4AD9">
      <w:pPr>
        <w:ind w:firstLineChars="400" w:firstLine="960"/>
      </w:pPr>
      <w:r>
        <w:rPr>
          <w:rFonts w:hint="eastAsia"/>
        </w:rPr>
        <w:t>Medicine</w:t>
      </w:r>
      <w:r>
        <w:rPr>
          <w:rFonts w:hint="eastAsia"/>
        </w:rPr>
        <w:t>的</w:t>
      </w:r>
      <w:r>
        <w:rPr>
          <w:rFonts w:hint="eastAsia"/>
        </w:rPr>
        <w:t>remark</w:t>
      </w:r>
      <w:r>
        <w:rPr>
          <w:rFonts w:hint="eastAsia"/>
        </w:rPr>
        <w:t>和</w:t>
      </w:r>
      <w:r>
        <w:t>Factory</w:t>
      </w:r>
      <w:r>
        <w:t>的</w:t>
      </w:r>
      <w:r>
        <w:t>remark</w:t>
      </w:r>
      <w:r>
        <w:t>是多值属性</w:t>
      </w:r>
      <w:r w:rsidR="00350B0C">
        <w:t>，允许添加多条信息</w:t>
      </w:r>
      <w:r>
        <w:t>。</w:t>
      </w:r>
    </w:p>
    <w:p w:rsidR="003952CA" w:rsidRPr="003C4AD9" w:rsidRDefault="003952CA" w:rsidP="003C4AD9">
      <w:pPr>
        <w:ind w:firstLineChars="400" w:firstLine="960"/>
      </w:pPr>
      <w:r>
        <w:t>Location</w:t>
      </w:r>
      <w:r>
        <w:t>有复合属性</w:t>
      </w:r>
      <w:r w:rsidR="00350B0C">
        <w:t>，包括国家，城市</w:t>
      </w:r>
      <w:r>
        <w:t>。</w:t>
      </w:r>
    </w:p>
    <w:p w:rsidR="00485C2C" w:rsidRDefault="00485C2C" w:rsidP="000144B3">
      <w:pPr>
        <w:pStyle w:val="1"/>
        <w:ind w:firstLine="562"/>
      </w:pPr>
      <w:bookmarkStart w:id="7" w:name="_Toc373007662"/>
      <w:bookmarkStart w:id="8" w:name="_Toc373007624"/>
      <w:r>
        <w:lastRenderedPageBreak/>
        <w:t>关系模式转换</w:t>
      </w:r>
    </w:p>
    <w:p w:rsidR="00485C2C" w:rsidRDefault="00485C2C" w:rsidP="00485C2C">
      <w:pPr>
        <w:ind w:firstLine="480"/>
      </w:pPr>
      <w:r>
        <w:rPr>
          <w:rFonts w:hint="eastAsia"/>
        </w:rPr>
        <w:t>Bed-Room:</w:t>
      </w:r>
    </w:p>
    <w:p w:rsidR="00485C2C" w:rsidRDefault="00485C2C" w:rsidP="00485C2C">
      <w:pPr>
        <w:ind w:firstLine="480"/>
      </w:pPr>
      <w:r>
        <w:rPr>
          <w:rFonts w:hint="eastAsia"/>
        </w:rPr>
        <w:t>Bed</w:t>
      </w:r>
      <w:r w:rsidRPr="001E2345">
        <w:t xml:space="preserve"> (</w:t>
      </w:r>
      <w:r w:rsidRPr="001E2345">
        <w:rPr>
          <w:u w:val="single"/>
        </w:rPr>
        <w:t>bed_id,</w:t>
      </w:r>
      <w:r w:rsidR="001E2345" w:rsidRPr="001E2345">
        <w:rPr>
          <w:u w:val="single"/>
        </w:rPr>
        <w:t xml:space="preserve"> room_id</w:t>
      </w:r>
      <w:r>
        <w:t>,</w:t>
      </w:r>
      <w:r w:rsidR="001E2345">
        <w:t xml:space="preserve"> patient_id</w:t>
      </w:r>
      <w:r>
        <w:t>,</w:t>
      </w:r>
      <w:r w:rsidR="001E2345">
        <w:t xml:space="preserve"> </w:t>
      </w:r>
      <w:r>
        <w:t>nurse_id)</w:t>
      </w:r>
    </w:p>
    <w:p w:rsidR="00485C2C" w:rsidRDefault="00485C2C" w:rsidP="00485C2C">
      <w:pPr>
        <w:ind w:firstLine="480"/>
      </w:pPr>
      <w:r>
        <w:t>Room (</w:t>
      </w:r>
      <w:r w:rsidRPr="00485C2C">
        <w:rPr>
          <w:u w:val="single"/>
        </w:rPr>
        <w:t>room_id</w:t>
      </w:r>
      <w:r>
        <w:t>,</w:t>
      </w:r>
      <w:r w:rsidR="001E2345">
        <w:t xml:space="preserve"> </w:t>
      </w:r>
      <w:r>
        <w:t>capacity)</w:t>
      </w:r>
    </w:p>
    <w:p w:rsidR="001E2345" w:rsidRDefault="001E2345" w:rsidP="00485C2C">
      <w:pPr>
        <w:ind w:firstLine="480"/>
      </w:pPr>
    </w:p>
    <w:p w:rsidR="00485C2C" w:rsidRDefault="000A77C4" w:rsidP="00485C2C">
      <w:pPr>
        <w:ind w:firstLine="480"/>
      </w:pPr>
      <w:r>
        <w:t>Bed-Patient:</w:t>
      </w:r>
    </w:p>
    <w:p w:rsidR="000A77C4" w:rsidRDefault="000A77C4" w:rsidP="00485C2C">
      <w:pPr>
        <w:ind w:firstLine="480"/>
      </w:pPr>
      <w:r>
        <w:rPr>
          <w:rFonts w:hint="eastAsia"/>
        </w:rPr>
        <w:t>Bed</w:t>
      </w:r>
      <w:r w:rsidR="001E2345" w:rsidRPr="001E2345">
        <w:t xml:space="preserve"> (</w:t>
      </w:r>
      <w:r w:rsidR="001E2345">
        <w:rPr>
          <w:u w:val="single"/>
        </w:rPr>
        <w:t>bed_id</w:t>
      </w:r>
      <w:r>
        <w:t>,</w:t>
      </w:r>
      <w:r w:rsidR="001E2345">
        <w:t xml:space="preserve"> </w:t>
      </w:r>
      <w:r w:rsidRPr="000A77C4">
        <w:rPr>
          <w:u w:val="single"/>
        </w:rPr>
        <w:t>room_id</w:t>
      </w:r>
      <w:r>
        <w:t>,</w:t>
      </w:r>
      <w:r w:rsidR="001E2345">
        <w:t xml:space="preserve"> patient_id</w:t>
      </w:r>
      <w:r>
        <w:t>,</w:t>
      </w:r>
      <w:r w:rsidR="001E2345">
        <w:t xml:space="preserve"> </w:t>
      </w:r>
      <w:r>
        <w:t>nurse_id)</w:t>
      </w:r>
    </w:p>
    <w:p w:rsidR="000A77C4" w:rsidRDefault="000A77C4" w:rsidP="000A77C4">
      <w:pPr>
        <w:ind w:firstLine="480"/>
      </w:pPr>
      <w:r>
        <w:t>Room (</w:t>
      </w:r>
      <w:r w:rsidRPr="00485C2C">
        <w:rPr>
          <w:u w:val="single"/>
        </w:rPr>
        <w:t>room_id</w:t>
      </w:r>
      <w:r>
        <w:t>,</w:t>
      </w:r>
      <w:r w:rsidR="001E2345">
        <w:t xml:space="preserve"> </w:t>
      </w:r>
      <w:r>
        <w:t>capacity)</w:t>
      </w:r>
    </w:p>
    <w:p w:rsidR="000A77C4" w:rsidRDefault="000A77C4" w:rsidP="00485C2C">
      <w:pPr>
        <w:ind w:firstLine="480"/>
      </w:pPr>
      <w:r>
        <w:t>Patient</w:t>
      </w:r>
      <w:r w:rsidR="001E2345">
        <w:t xml:space="preserve"> </w:t>
      </w:r>
      <w:r>
        <w:t>(</w:t>
      </w:r>
      <w:r w:rsidRPr="000A77C4">
        <w:rPr>
          <w:u w:val="single"/>
        </w:rPr>
        <w:t>patient_id</w:t>
      </w:r>
      <w:r>
        <w:t>,</w:t>
      </w:r>
      <w:r w:rsidR="001E2345">
        <w:t xml:space="preserve"> name</w:t>
      </w:r>
      <w:r>
        <w:t>,</w:t>
      </w:r>
      <w:r w:rsidR="001E2345">
        <w:t xml:space="preserve"> sex, age, case_history</w:t>
      </w:r>
      <w:r>
        <w:t>,</w:t>
      </w:r>
      <w:r w:rsidR="001E2345">
        <w:t xml:space="preserve"> </w:t>
      </w:r>
      <w:r>
        <w:t>family-members)</w:t>
      </w:r>
    </w:p>
    <w:p w:rsidR="001E2345" w:rsidRDefault="001E2345" w:rsidP="00485C2C">
      <w:pPr>
        <w:ind w:firstLine="480"/>
      </w:pPr>
    </w:p>
    <w:p w:rsidR="000A77C4" w:rsidRDefault="000A77C4" w:rsidP="00485C2C">
      <w:pPr>
        <w:ind w:firstLine="480"/>
      </w:pPr>
      <w:r>
        <w:t>Medicine-Patient:</w:t>
      </w:r>
    </w:p>
    <w:p w:rsidR="000A77C4" w:rsidRDefault="000A77C4" w:rsidP="000A77C4">
      <w:pPr>
        <w:ind w:firstLine="480"/>
      </w:pPr>
      <w:r>
        <w:t>Patient</w:t>
      </w:r>
      <w:r w:rsidR="001E2345">
        <w:t xml:space="preserve"> </w:t>
      </w:r>
      <w:r>
        <w:t>(</w:t>
      </w:r>
      <w:r w:rsidR="001E2345">
        <w:rPr>
          <w:u w:val="single"/>
        </w:rPr>
        <w:t>patient_id</w:t>
      </w:r>
      <w:r>
        <w:t>,</w:t>
      </w:r>
      <w:r w:rsidR="001E2345">
        <w:t xml:space="preserve"> name</w:t>
      </w:r>
      <w:r>
        <w:t>,</w:t>
      </w:r>
      <w:r w:rsidR="001E2345">
        <w:t xml:space="preserve"> sex, age, case_history</w:t>
      </w:r>
      <w:r>
        <w:t>,</w:t>
      </w:r>
      <w:r w:rsidR="001E2345">
        <w:t xml:space="preserve"> </w:t>
      </w:r>
      <w:r>
        <w:t>family-members)</w:t>
      </w:r>
    </w:p>
    <w:p w:rsidR="000A77C4" w:rsidRDefault="000A77C4" w:rsidP="00485C2C">
      <w:pPr>
        <w:ind w:firstLine="480"/>
      </w:pPr>
      <w:r>
        <w:t>Medicine</w:t>
      </w:r>
      <w:r w:rsidR="001E2345">
        <w:t xml:space="preserve"> </w:t>
      </w:r>
      <w:r>
        <w:t>(</w:t>
      </w:r>
      <w:r w:rsidRPr="000A77C4">
        <w:rPr>
          <w:u w:val="single"/>
        </w:rPr>
        <w:t>medicine_id</w:t>
      </w:r>
      <w:r>
        <w:t>,</w:t>
      </w:r>
      <w:r w:rsidR="001E2345">
        <w:t xml:space="preserve"> name</w:t>
      </w:r>
      <w:r>
        <w:t>,</w:t>
      </w:r>
      <w:r w:rsidR="001E2345">
        <w:t xml:space="preserve"> class</w:t>
      </w:r>
      <w:r>
        <w:t>,</w:t>
      </w:r>
      <w:r w:rsidR="001E2345">
        <w:t xml:space="preserve"> factory_name</w:t>
      </w:r>
      <w:r>
        <w:t>,</w:t>
      </w:r>
      <w:r w:rsidR="001E2345">
        <w:t xml:space="preserve"> price</w:t>
      </w:r>
      <w:r>
        <w:t>,</w:t>
      </w:r>
      <w:r w:rsidR="001E2345">
        <w:t xml:space="preserve"> </w:t>
      </w:r>
      <w:r>
        <w:t>remark)</w:t>
      </w:r>
    </w:p>
    <w:p w:rsidR="000A77C4" w:rsidRDefault="000A77C4" w:rsidP="00485C2C">
      <w:pPr>
        <w:ind w:firstLine="480"/>
      </w:pPr>
      <w:r>
        <w:t>Time</w:t>
      </w:r>
      <w:r w:rsidR="001E2345">
        <w:t xml:space="preserve"> </w:t>
      </w:r>
      <w:r>
        <w:t>(</w:t>
      </w:r>
      <w:r w:rsidR="001E2345">
        <w:rPr>
          <w:u w:val="single"/>
        </w:rPr>
        <w:t>patient_id</w:t>
      </w:r>
      <w:r w:rsidRPr="000A77C4">
        <w:rPr>
          <w:u w:val="single"/>
        </w:rPr>
        <w:t>,</w:t>
      </w:r>
      <w:r w:rsidR="001E2345">
        <w:rPr>
          <w:u w:val="single"/>
        </w:rPr>
        <w:t xml:space="preserve"> </w:t>
      </w:r>
      <w:r w:rsidRPr="000A77C4">
        <w:rPr>
          <w:u w:val="single"/>
        </w:rPr>
        <w:t>medicine_id</w:t>
      </w:r>
      <w:r>
        <w:t>,</w:t>
      </w:r>
      <w:r w:rsidR="001E2345">
        <w:t xml:space="preserve"> </w:t>
      </w:r>
      <w:r>
        <w:t>time)</w:t>
      </w:r>
    </w:p>
    <w:p w:rsidR="001E2345" w:rsidRDefault="001E2345" w:rsidP="00485C2C">
      <w:pPr>
        <w:ind w:firstLine="480"/>
      </w:pPr>
    </w:p>
    <w:p w:rsidR="001E2345" w:rsidRDefault="001E2345" w:rsidP="00485C2C">
      <w:pPr>
        <w:ind w:firstLine="480"/>
      </w:pPr>
      <w:r>
        <w:t>Medicine-Factory:</w:t>
      </w:r>
    </w:p>
    <w:p w:rsidR="001E2345" w:rsidRDefault="001E2345" w:rsidP="001E2345">
      <w:pPr>
        <w:ind w:firstLine="480"/>
      </w:pPr>
      <w:r>
        <w:t>Medicine (</w:t>
      </w:r>
      <w:r w:rsidRPr="000A77C4">
        <w:rPr>
          <w:u w:val="single"/>
        </w:rPr>
        <w:t>medicine_id</w:t>
      </w:r>
      <w:r>
        <w:t xml:space="preserve">, </w:t>
      </w:r>
      <w:r w:rsidR="007F773F">
        <w:t>factory_name,</w:t>
      </w:r>
      <w:r w:rsidR="007F773F">
        <w:t xml:space="preserve"> </w:t>
      </w:r>
      <w:r>
        <w:t>name, class, price, remark)</w:t>
      </w:r>
    </w:p>
    <w:p w:rsidR="001E2345" w:rsidRDefault="001E2345" w:rsidP="001E2345">
      <w:pPr>
        <w:ind w:firstLine="480"/>
      </w:pPr>
      <w:r>
        <w:t>Factory (</w:t>
      </w:r>
      <w:r w:rsidR="007F773F">
        <w:rPr>
          <w:u w:val="single"/>
        </w:rPr>
        <w:t>f</w:t>
      </w:r>
      <w:r w:rsidRPr="001E2345">
        <w:rPr>
          <w:u w:val="single"/>
        </w:rPr>
        <w:t>actory_name</w:t>
      </w:r>
      <w:r>
        <w:t>, location, remark)</w:t>
      </w:r>
    </w:p>
    <w:p w:rsidR="000A77C4" w:rsidRDefault="000A77C4" w:rsidP="00485C2C">
      <w:pPr>
        <w:ind w:firstLine="480"/>
      </w:pPr>
    </w:p>
    <w:p w:rsidR="001E2345" w:rsidRDefault="007F773F" w:rsidP="00485C2C">
      <w:pPr>
        <w:ind w:firstLine="480"/>
      </w:pPr>
      <w:r>
        <w:t>Staff-Department:</w:t>
      </w:r>
    </w:p>
    <w:p w:rsidR="007F773F" w:rsidRDefault="007F773F" w:rsidP="00485C2C">
      <w:pPr>
        <w:ind w:firstLine="480"/>
      </w:pPr>
      <w:r>
        <w:t>Staff (</w:t>
      </w:r>
      <w:r w:rsidRPr="007F773F">
        <w:rPr>
          <w:u w:val="single"/>
        </w:rPr>
        <w:t>id,</w:t>
      </w:r>
      <w:r>
        <w:t xml:space="preserve"> position</w:t>
      </w:r>
      <w:r>
        <w:t xml:space="preserve">, </w:t>
      </w:r>
      <w:r>
        <w:t>d</w:t>
      </w:r>
      <w:r>
        <w:t>epartment_name</w:t>
      </w:r>
      <w:r>
        <w:t>, name, sex, age, salary)</w:t>
      </w:r>
    </w:p>
    <w:p w:rsidR="007F773F" w:rsidRDefault="007F773F" w:rsidP="00485C2C">
      <w:pPr>
        <w:ind w:firstLine="480"/>
      </w:pPr>
      <w:r>
        <w:t>Department (</w:t>
      </w:r>
      <w:r w:rsidRPr="007F773F">
        <w:rPr>
          <w:u w:val="single"/>
        </w:rPr>
        <w:t>department_name</w:t>
      </w:r>
      <w:r>
        <w:t>, class, building)</w:t>
      </w:r>
    </w:p>
    <w:p w:rsidR="007F773F" w:rsidRDefault="007F773F" w:rsidP="00485C2C">
      <w:pPr>
        <w:ind w:firstLine="480"/>
      </w:pPr>
    </w:p>
    <w:p w:rsidR="007F773F" w:rsidRDefault="007F773F" w:rsidP="00485C2C">
      <w:pPr>
        <w:ind w:firstLine="480"/>
      </w:pPr>
      <w:r>
        <w:t>Staff-Doctor:</w:t>
      </w:r>
    </w:p>
    <w:p w:rsidR="007F773F" w:rsidRDefault="007F773F" w:rsidP="007F773F">
      <w:pPr>
        <w:ind w:firstLine="480"/>
      </w:pPr>
      <w:r>
        <w:t>Staff (</w:t>
      </w:r>
      <w:r w:rsidRPr="007F773F">
        <w:rPr>
          <w:u w:val="single"/>
        </w:rPr>
        <w:t>id,</w:t>
      </w:r>
      <w:r>
        <w:t xml:space="preserve"> position, department_name, name, sex, age, salary)</w:t>
      </w:r>
    </w:p>
    <w:p w:rsidR="000144B3" w:rsidRDefault="000144B3" w:rsidP="000144B3">
      <w:pPr>
        <w:pStyle w:val="1"/>
        <w:ind w:firstLine="562"/>
      </w:pPr>
      <w:r>
        <w:rPr>
          <w:rFonts w:hint="eastAsia"/>
        </w:rPr>
        <w:lastRenderedPageBreak/>
        <w:t>函数依赖分析</w:t>
      </w:r>
      <w:bookmarkEnd w:id="7"/>
      <w:bookmarkEnd w:id="8"/>
    </w:p>
    <w:p w:rsidR="00AC7896" w:rsidRDefault="00CB2320" w:rsidP="00CD2F0B">
      <w:pPr>
        <w:ind w:firstLine="480"/>
        <w:jc w:val="center"/>
      </w:pPr>
      <w:r>
        <w:object w:dxaOrig="21301" w:dyaOrig="15101">
          <v:shape id="_x0000_i1028" type="#_x0000_t75" style="width:472.95pt;height:313.45pt" o:ole="">
            <v:imagedata r:id="rId23" o:title=""/>
          </v:shape>
          <o:OLEObject Type="Embed" ProgID="Visio.Drawing.15" ShapeID="_x0000_i1028" DrawAspect="Content" ObjectID="_1477649510" r:id="rId24"/>
        </w:object>
      </w:r>
      <w:r w:rsidR="00CD2F0B">
        <w:t>图</w:t>
      </w:r>
      <w:r w:rsidR="007F773F">
        <w:t>4</w:t>
      </w:r>
      <w:r w:rsidR="00CD2F0B">
        <w:t xml:space="preserve"> </w:t>
      </w:r>
      <w:r w:rsidR="00CD2F0B">
        <w:t>关系模式图</w:t>
      </w:r>
    </w:p>
    <w:p w:rsidR="00CD2F0B" w:rsidRPr="00AC7896" w:rsidRDefault="00CD2F0B" w:rsidP="00AC7896">
      <w:pPr>
        <w:ind w:firstLine="480"/>
      </w:pPr>
    </w:p>
    <w:p w:rsidR="008A062F" w:rsidRDefault="008A062F" w:rsidP="007F773F">
      <w:pPr>
        <w:spacing w:line="440" w:lineRule="exact"/>
        <w:ind w:firstLine="480"/>
      </w:pPr>
      <w:r>
        <w:t>Bed</w:t>
      </w:r>
      <w:r w:rsidR="000144B3">
        <w:rPr>
          <w:rFonts w:hint="eastAsia"/>
        </w:rPr>
        <w:t>表：</w:t>
      </w:r>
      <w:r>
        <w:rPr>
          <w:rFonts w:hint="eastAsia"/>
        </w:rPr>
        <w:t>Bed_</w:t>
      </w:r>
      <w:r>
        <w:t>id</w:t>
      </w:r>
      <w:r>
        <w:t>和</w:t>
      </w:r>
      <w:r>
        <w:t>Room_id</w:t>
      </w:r>
      <w:r w:rsidR="000144B3">
        <w:rPr>
          <w:rFonts w:hint="eastAsia"/>
        </w:rPr>
        <w:t>为表的主键，通过</w:t>
      </w:r>
      <w:r>
        <w:rPr>
          <w:rFonts w:hint="eastAsia"/>
        </w:rPr>
        <w:t>Bed_</w:t>
      </w:r>
      <w:r>
        <w:t>id</w:t>
      </w:r>
      <w:r>
        <w:t>和</w:t>
      </w:r>
      <w:r>
        <w:t>Room_id</w:t>
      </w:r>
      <w:r w:rsidR="000144B3">
        <w:rPr>
          <w:rFonts w:hint="eastAsia"/>
        </w:rPr>
        <w:t>可以决定其他属性</w:t>
      </w:r>
    </w:p>
    <w:p w:rsidR="000144B3" w:rsidRDefault="000144B3" w:rsidP="007F773F">
      <w:pPr>
        <w:spacing w:line="440" w:lineRule="exact"/>
        <w:ind w:firstLine="480"/>
      </w:pPr>
      <w:r>
        <w:t>{</w:t>
      </w:r>
      <w:r w:rsidR="0017320F">
        <w:t>(</w:t>
      </w:r>
      <w:r w:rsidR="008A062F">
        <w:rPr>
          <w:rFonts w:hint="eastAsia"/>
        </w:rPr>
        <w:t>Bed_</w:t>
      </w:r>
      <w:r w:rsidR="008A062F">
        <w:t>id</w:t>
      </w:r>
      <w:r w:rsidR="0017320F">
        <w:t>，</w:t>
      </w:r>
      <w:r w:rsidR="008A062F">
        <w:t>Room_id</w:t>
      </w:r>
      <w:r w:rsidR="0017320F">
        <w:t>)</w:t>
      </w:r>
      <w:r>
        <w:t>-&gt;</w:t>
      </w:r>
      <w:r w:rsidR="008A062F">
        <w:t>Patient_id</w:t>
      </w:r>
      <w:r w:rsidR="008A062F">
        <w:t>，</w:t>
      </w:r>
      <w:r w:rsidR="008A062F">
        <w:t xml:space="preserve"> </w:t>
      </w:r>
      <w:r w:rsidR="0017320F">
        <w:t>(</w:t>
      </w:r>
      <w:r w:rsidR="008A062F">
        <w:rPr>
          <w:rFonts w:hint="eastAsia"/>
        </w:rPr>
        <w:t>Bed_</w:t>
      </w:r>
      <w:r w:rsidR="008A062F">
        <w:t>id</w:t>
      </w:r>
      <w:r w:rsidR="0017320F">
        <w:t>，</w:t>
      </w:r>
      <w:r w:rsidR="008A062F">
        <w:t>Room_id</w:t>
      </w:r>
      <w:r w:rsidR="0017320F">
        <w:t>)</w:t>
      </w:r>
      <w:r>
        <w:t>-&gt;</w:t>
      </w:r>
      <w:r w:rsidR="001E2345">
        <w:t xml:space="preserve">Nurse_id </w:t>
      </w:r>
      <w:r>
        <w:t>}</w:t>
      </w:r>
    </w:p>
    <w:p w:rsidR="0017320F" w:rsidRDefault="0017320F" w:rsidP="007F773F">
      <w:pPr>
        <w:spacing w:line="440" w:lineRule="exact"/>
        <w:ind w:firstLine="480"/>
      </w:pPr>
    </w:p>
    <w:p w:rsidR="000144B3" w:rsidRDefault="008A062F" w:rsidP="007F773F">
      <w:pPr>
        <w:spacing w:line="440" w:lineRule="exact"/>
        <w:ind w:firstLine="480"/>
      </w:pPr>
      <w:r>
        <w:t>Patient</w:t>
      </w:r>
      <w:r w:rsidR="000144B3">
        <w:rPr>
          <w:rFonts w:hint="eastAsia"/>
        </w:rPr>
        <w:t>表：</w:t>
      </w:r>
      <w:r w:rsidR="0017320F">
        <w:rPr>
          <w:rFonts w:hint="eastAsia"/>
        </w:rPr>
        <w:t>病人信息</w:t>
      </w:r>
      <w:r w:rsidR="000144B3">
        <w:rPr>
          <w:rFonts w:hint="eastAsia"/>
        </w:rPr>
        <w:t>主表，通过</w:t>
      </w:r>
      <w:r w:rsidR="0017320F">
        <w:t>Patient_id</w:t>
      </w:r>
      <w:r w:rsidR="000144B3">
        <w:rPr>
          <w:rFonts w:hint="eastAsia"/>
        </w:rPr>
        <w:t>作为此表的主键：函数依赖关系为：</w:t>
      </w:r>
      <w:r w:rsidR="000144B3">
        <w:t>{</w:t>
      </w:r>
      <w:r w:rsidR="0017320F">
        <w:t>Patient_id-&gt;name</w:t>
      </w:r>
      <w:r w:rsidR="0017320F">
        <w:t>，</w:t>
      </w:r>
      <w:r w:rsidR="0017320F">
        <w:t>Patient_id-&gt;sex</w:t>
      </w:r>
      <w:r w:rsidR="0017320F">
        <w:t>，</w:t>
      </w:r>
      <w:r w:rsidR="0017320F">
        <w:t>Patient_id-&gt;age</w:t>
      </w:r>
      <w:r w:rsidR="0017320F">
        <w:t>，</w:t>
      </w:r>
      <w:r w:rsidR="0017320F">
        <w:t>Patient_id-&gt;case_history</w:t>
      </w:r>
      <w:r w:rsidR="0017320F">
        <w:t>，</w:t>
      </w:r>
      <w:r w:rsidR="0017320F">
        <w:t>Patient_id-&gt;family-members</w:t>
      </w:r>
      <w:r w:rsidR="000144B3">
        <w:t>}</w:t>
      </w:r>
    </w:p>
    <w:p w:rsidR="0017320F" w:rsidRDefault="0017320F" w:rsidP="007F773F">
      <w:pPr>
        <w:spacing w:line="440" w:lineRule="exact"/>
        <w:ind w:firstLine="480"/>
      </w:pPr>
    </w:p>
    <w:p w:rsidR="000144B3" w:rsidRDefault="0017320F" w:rsidP="007F773F">
      <w:pPr>
        <w:spacing w:line="440" w:lineRule="exact"/>
        <w:ind w:firstLine="480"/>
      </w:pPr>
      <w:r>
        <w:t>Information_of_Hospitalization</w:t>
      </w:r>
      <w:r>
        <w:t>表：是病历</w:t>
      </w:r>
      <w:r w:rsidR="000144B3">
        <w:rPr>
          <w:rFonts w:hint="eastAsia"/>
        </w:rPr>
        <w:t>表</w:t>
      </w:r>
      <w:r>
        <w:rPr>
          <w:rFonts w:hint="eastAsia"/>
        </w:rPr>
        <w:t>，表</w:t>
      </w:r>
      <w:r w:rsidR="000144B3">
        <w:rPr>
          <w:rFonts w:hint="eastAsia"/>
        </w:rPr>
        <w:t>中以</w:t>
      </w:r>
      <w:r>
        <w:t>information_id</w:t>
      </w:r>
      <w:r w:rsidR="000144B3">
        <w:rPr>
          <w:rFonts w:hint="eastAsia"/>
        </w:rPr>
        <w:t>为表的主键，其中表的依赖关系为：</w:t>
      </w:r>
      <w:r w:rsidR="000144B3">
        <w:t>{</w:t>
      </w:r>
      <w:r>
        <w:t>information_id</w:t>
      </w:r>
      <w:r w:rsidR="000144B3">
        <w:t>-&gt;</w:t>
      </w:r>
      <w:r>
        <w:t>Patient_id</w:t>
      </w:r>
      <w:r>
        <w:t>，</w:t>
      </w:r>
      <w:r>
        <w:t>information_id-&gt;Doctor_id</w:t>
      </w:r>
      <w:r>
        <w:t>，</w:t>
      </w:r>
      <w:r>
        <w:lastRenderedPageBreak/>
        <w:t>information_id-&gt;Nurse_id</w:t>
      </w:r>
      <w:r>
        <w:t>，</w:t>
      </w:r>
      <w:r>
        <w:t>information_id-&gt;time</w:t>
      </w:r>
      <w:r>
        <w:t>，</w:t>
      </w:r>
      <w:r>
        <w:t>information_id-&gt;medicine_id</w:t>
      </w:r>
      <w:r>
        <w:t>，</w:t>
      </w:r>
      <w:r>
        <w:t>information_id-&gt;bed_id</w:t>
      </w:r>
      <w:r w:rsidR="000144B3">
        <w:t>}</w:t>
      </w:r>
    </w:p>
    <w:p w:rsidR="0017320F" w:rsidRDefault="0017320F" w:rsidP="000144B3">
      <w:pPr>
        <w:ind w:firstLine="480"/>
      </w:pPr>
    </w:p>
    <w:p w:rsidR="0017320F" w:rsidRDefault="0017320F" w:rsidP="000144B3">
      <w:pPr>
        <w:ind w:firstLine="480"/>
      </w:pPr>
      <w:r>
        <w:t>Staff</w:t>
      </w:r>
      <w:r>
        <w:t>表：员工信息表，</w:t>
      </w:r>
      <w:r>
        <w:rPr>
          <w:rFonts w:hint="eastAsia"/>
        </w:rPr>
        <w:t>表中以</w:t>
      </w:r>
      <w:r>
        <w:t>id</w:t>
      </w:r>
      <w:r>
        <w:rPr>
          <w:rFonts w:hint="eastAsia"/>
        </w:rPr>
        <w:t>为表的主键，其中表的依赖关系为：</w:t>
      </w:r>
    </w:p>
    <w:p w:rsidR="0017320F" w:rsidRDefault="0017320F" w:rsidP="0017320F">
      <w:pPr>
        <w:ind w:firstLine="480"/>
      </w:pPr>
      <w:r>
        <w:rPr>
          <w:rFonts w:hint="eastAsia"/>
        </w:rPr>
        <w:t>{</w:t>
      </w:r>
      <w:r>
        <w:t>id-&gt;Position</w:t>
      </w:r>
      <w:r>
        <w:t>，</w:t>
      </w:r>
      <w:r>
        <w:t>id-&gt;name</w:t>
      </w:r>
      <w:r>
        <w:t>，</w:t>
      </w:r>
      <w:r>
        <w:t>id-&gt;sex</w:t>
      </w:r>
      <w:r>
        <w:t>，</w:t>
      </w:r>
      <w:r>
        <w:t>id-&gt;age</w:t>
      </w:r>
      <w:r>
        <w:t>，</w:t>
      </w:r>
      <w:r>
        <w:t>id-&gt;salary</w:t>
      </w:r>
      <w:r>
        <w:t>，</w:t>
      </w:r>
      <w:r>
        <w:t>id-&gt;de</w:t>
      </w:r>
      <w:r w:rsidR="00350B0C">
        <w:t>partment_name</w:t>
      </w:r>
      <w:r>
        <w:rPr>
          <w:rFonts w:hint="eastAsia"/>
        </w:rPr>
        <w:t>}</w:t>
      </w:r>
    </w:p>
    <w:p w:rsidR="001E2345" w:rsidRDefault="001E2345" w:rsidP="0017320F">
      <w:pPr>
        <w:ind w:firstLine="480"/>
      </w:pPr>
    </w:p>
    <w:p w:rsidR="001E2345" w:rsidRDefault="001E2345" w:rsidP="0017320F">
      <w:pPr>
        <w:ind w:firstLine="480"/>
      </w:pPr>
    </w:p>
    <w:p w:rsidR="001E2345" w:rsidRDefault="001E2345" w:rsidP="0017320F">
      <w:pPr>
        <w:ind w:firstLine="480"/>
      </w:pPr>
    </w:p>
    <w:p w:rsidR="001E2345" w:rsidRDefault="001E2345" w:rsidP="0017320F">
      <w:pPr>
        <w:ind w:firstLine="480"/>
      </w:pPr>
    </w:p>
    <w:p w:rsidR="001E2345" w:rsidRDefault="001E2345" w:rsidP="0017320F">
      <w:pPr>
        <w:ind w:firstLine="480"/>
      </w:pPr>
    </w:p>
    <w:p w:rsidR="001E2345" w:rsidRDefault="001E2345" w:rsidP="0017320F">
      <w:pPr>
        <w:ind w:firstLine="480"/>
      </w:pPr>
    </w:p>
    <w:p w:rsidR="001E2345" w:rsidRDefault="001E2345" w:rsidP="0017320F">
      <w:pPr>
        <w:ind w:firstLine="480"/>
      </w:pPr>
    </w:p>
    <w:p w:rsidR="001E2345" w:rsidRDefault="001E2345" w:rsidP="0017320F">
      <w:pPr>
        <w:ind w:firstLine="480"/>
      </w:pPr>
    </w:p>
    <w:p w:rsidR="001E2345" w:rsidRDefault="001E2345" w:rsidP="0017320F">
      <w:pPr>
        <w:ind w:firstLine="480"/>
      </w:pPr>
    </w:p>
    <w:p w:rsidR="001E2345" w:rsidRDefault="001E2345" w:rsidP="0017320F">
      <w:pPr>
        <w:ind w:firstLine="480"/>
      </w:pPr>
    </w:p>
    <w:p w:rsidR="001E2345" w:rsidRDefault="001E2345" w:rsidP="0017320F">
      <w:pPr>
        <w:ind w:firstLine="480"/>
      </w:pPr>
    </w:p>
    <w:p w:rsidR="001E2345" w:rsidRDefault="001E2345" w:rsidP="0017320F">
      <w:pPr>
        <w:ind w:firstLine="480"/>
      </w:pPr>
    </w:p>
    <w:p w:rsidR="001E2345" w:rsidRDefault="001E2345" w:rsidP="0017320F">
      <w:pPr>
        <w:ind w:firstLine="480"/>
      </w:pPr>
    </w:p>
    <w:p w:rsidR="001E2345" w:rsidRDefault="001E2345" w:rsidP="0017320F">
      <w:pPr>
        <w:ind w:firstLine="480"/>
      </w:pPr>
    </w:p>
    <w:p w:rsidR="001E2345" w:rsidRDefault="001E2345" w:rsidP="0017320F">
      <w:pPr>
        <w:ind w:firstLine="480"/>
      </w:pPr>
    </w:p>
    <w:p w:rsidR="001E2345" w:rsidRDefault="001E2345" w:rsidP="0017320F">
      <w:pPr>
        <w:ind w:firstLine="480"/>
      </w:pPr>
    </w:p>
    <w:p w:rsidR="001E2345" w:rsidRDefault="001E2345" w:rsidP="0017320F">
      <w:pPr>
        <w:ind w:firstLine="480"/>
      </w:pPr>
    </w:p>
    <w:p w:rsidR="001E2345" w:rsidRDefault="001E2345" w:rsidP="0017320F">
      <w:pPr>
        <w:ind w:firstLine="480"/>
      </w:pPr>
    </w:p>
    <w:p w:rsidR="001E2345" w:rsidRDefault="001E2345" w:rsidP="0017320F">
      <w:pPr>
        <w:ind w:firstLine="480"/>
      </w:pPr>
    </w:p>
    <w:p w:rsidR="001E2345" w:rsidRDefault="001E2345" w:rsidP="0017320F">
      <w:pPr>
        <w:ind w:firstLine="480"/>
      </w:pPr>
    </w:p>
    <w:p w:rsidR="001E2345" w:rsidRDefault="001E2345" w:rsidP="0017320F">
      <w:pPr>
        <w:ind w:firstLine="480"/>
      </w:pPr>
    </w:p>
    <w:p w:rsidR="000144B3" w:rsidRDefault="000144B3" w:rsidP="000144B3">
      <w:pPr>
        <w:pStyle w:val="1"/>
        <w:ind w:firstLine="562"/>
      </w:pPr>
      <w:bookmarkStart w:id="9" w:name="_Toc373007664"/>
      <w:bookmarkStart w:id="10" w:name="_Toc373007626"/>
      <w:r>
        <w:rPr>
          <w:rFonts w:hint="eastAsia"/>
        </w:rPr>
        <w:lastRenderedPageBreak/>
        <w:t>系统数据表</w:t>
      </w:r>
      <w:r w:rsidR="003952CA">
        <w:rPr>
          <w:rFonts w:hint="eastAsia"/>
        </w:rPr>
        <w:t>物理</w:t>
      </w:r>
      <w:r>
        <w:rPr>
          <w:rFonts w:hint="eastAsia"/>
        </w:rPr>
        <w:t>设计</w:t>
      </w:r>
      <w:bookmarkEnd w:id="9"/>
      <w:bookmarkEnd w:id="10"/>
    </w:p>
    <w:p w:rsidR="000144B3" w:rsidRDefault="007F773F" w:rsidP="000144B3">
      <w:pPr>
        <w:ind w:firstLine="360"/>
        <w:rPr>
          <w:sz w:val="18"/>
          <w:szCs w:val="18"/>
        </w:rPr>
      </w:pPr>
      <w:r>
        <w:rPr>
          <w:sz w:val="18"/>
          <w:szCs w:val="18"/>
        </w:rPr>
        <w:t>Room</w:t>
      </w:r>
      <w:r w:rsidR="000144B3">
        <w:rPr>
          <w:rFonts w:hint="eastAsia"/>
          <w:sz w:val="18"/>
          <w:szCs w:val="18"/>
        </w:rPr>
        <w:t>表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11"/>
        <w:gridCol w:w="1552"/>
        <w:gridCol w:w="1511"/>
      </w:tblGrid>
      <w:tr w:rsidR="000144B3" w:rsidTr="007F773F">
        <w:trPr>
          <w:trHeight w:val="292"/>
        </w:trPr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F773F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Room_id</w:t>
            </w: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0144B3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F773F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房间</w:t>
            </w:r>
            <w:r w:rsidR="000144B3">
              <w:rPr>
                <w:rFonts w:ascii="Calibri" w:hAnsi="Calibri"/>
                <w:sz w:val="18"/>
                <w:szCs w:val="18"/>
              </w:rPr>
              <w:t>id</w:t>
            </w:r>
          </w:p>
        </w:tc>
      </w:tr>
      <w:tr w:rsidR="000144B3" w:rsidTr="007F773F">
        <w:trPr>
          <w:trHeight w:val="306"/>
        </w:trPr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F773F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Capacity</w:t>
            </w: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0144B3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5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F773F" w:rsidP="007F773F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房间容量</w:t>
            </w:r>
          </w:p>
        </w:tc>
      </w:tr>
    </w:tbl>
    <w:p w:rsidR="00F61D5B" w:rsidRDefault="00F61D5B" w:rsidP="000144B3">
      <w:pPr>
        <w:ind w:firstLine="360"/>
        <w:rPr>
          <w:sz w:val="18"/>
          <w:szCs w:val="18"/>
        </w:rPr>
      </w:pPr>
    </w:p>
    <w:p w:rsidR="000144B3" w:rsidRDefault="007F773F" w:rsidP="000144B3">
      <w:pPr>
        <w:ind w:firstLine="360"/>
        <w:rPr>
          <w:sz w:val="18"/>
          <w:szCs w:val="18"/>
        </w:rPr>
      </w:pPr>
      <w:r>
        <w:rPr>
          <w:sz w:val="18"/>
          <w:szCs w:val="18"/>
        </w:rPr>
        <w:t>Bed</w:t>
      </w:r>
      <w:r w:rsidR="000144B3">
        <w:rPr>
          <w:rFonts w:hint="eastAsia"/>
          <w:sz w:val="18"/>
          <w:szCs w:val="18"/>
        </w:rPr>
        <w:t>表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03"/>
        <w:gridCol w:w="1552"/>
        <w:gridCol w:w="1503"/>
      </w:tblGrid>
      <w:tr w:rsidR="000144B3" w:rsidTr="007F773F">
        <w:trPr>
          <w:trHeight w:val="306"/>
        </w:trPr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F773F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Bed_id</w:t>
            </w: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F773F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F773F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床位</w:t>
            </w:r>
            <w:r w:rsidR="000144B3">
              <w:rPr>
                <w:rFonts w:ascii="Calibri" w:hAnsi="Calibri"/>
                <w:sz w:val="18"/>
                <w:szCs w:val="18"/>
              </w:rPr>
              <w:t>id</w:t>
            </w:r>
          </w:p>
        </w:tc>
      </w:tr>
      <w:tr w:rsidR="000144B3" w:rsidTr="007F773F">
        <w:trPr>
          <w:trHeight w:val="321"/>
        </w:trPr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F773F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Room_id</w:t>
            </w: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0144B3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5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F773F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房间</w:t>
            </w:r>
            <w:r>
              <w:rPr>
                <w:rFonts w:ascii="Calibri" w:hAnsi="Calibri"/>
                <w:sz w:val="18"/>
                <w:szCs w:val="18"/>
              </w:rPr>
              <w:t>id</w:t>
            </w:r>
          </w:p>
        </w:tc>
      </w:tr>
      <w:tr w:rsidR="000144B3" w:rsidTr="007F773F">
        <w:trPr>
          <w:trHeight w:val="306"/>
        </w:trPr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F773F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Patient_id</w:t>
            </w: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0144B3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F773F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病人</w:t>
            </w:r>
            <w:r>
              <w:rPr>
                <w:rFonts w:ascii="Calibri" w:hAnsi="Calibri" w:hint="eastAsia"/>
                <w:sz w:val="18"/>
                <w:szCs w:val="18"/>
              </w:rPr>
              <w:t>id</w:t>
            </w:r>
          </w:p>
        </w:tc>
      </w:tr>
      <w:tr w:rsidR="000144B3" w:rsidTr="007F773F">
        <w:trPr>
          <w:trHeight w:val="306"/>
        </w:trPr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F773F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Nurse_id</w:t>
            </w: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0144B3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5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F773F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护士</w:t>
            </w:r>
            <w:r>
              <w:rPr>
                <w:rFonts w:ascii="Calibri" w:hAnsi="Calibri" w:hint="eastAsia"/>
                <w:sz w:val="18"/>
                <w:szCs w:val="18"/>
              </w:rPr>
              <w:t>id</w:t>
            </w:r>
          </w:p>
        </w:tc>
      </w:tr>
    </w:tbl>
    <w:p w:rsidR="00F61D5B" w:rsidRDefault="00F61D5B" w:rsidP="000144B3">
      <w:pPr>
        <w:ind w:firstLine="360"/>
        <w:rPr>
          <w:sz w:val="18"/>
          <w:szCs w:val="18"/>
        </w:rPr>
      </w:pPr>
    </w:p>
    <w:p w:rsidR="000144B3" w:rsidRDefault="007F773F" w:rsidP="000144B3">
      <w:pPr>
        <w:ind w:firstLine="360"/>
        <w:rPr>
          <w:sz w:val="18"/>
          <w:szCs w:val="18"/>
        </w:rPr>
      </w:pPr>
      <w:r>
        <w:rPr>
          <w:sz w:val="18"/>
          <w:szCs w:val="18"/>
        </w:rPr>
        <w:t>Patient</w:t>
      </w:r>
      <w:r w:rsidR="000144B3">
        <w:rPr>
          <w:rFonts w:hint="eastAsia"/>
          <w:sz w:val="18"/>
          <w:szCs w:val="18"/>
        </w:rPr>
        <w:t>表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1632"/>
        <w:gridCol w:w="1594"/>
      </w:tblGrid>
      <w:tr w:rsidR="000144B3" w:rsidTr="00CB2320">
        <w:trPr>
          <w:trHeight w:val="321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P</w:t>
            </w:r>
            <w:r w:rsidR="007F773F">
              <w:rPr>
                <w:rFonts w:ascii="Calibri" w:hAnsi="Calibri"/>
                <w:sz w:val="18"/>
                <w:szCs w:val="18"/>
              </w:rPr>
              <w:t>atient_id</w:t>
            </w:r>
          </w:p>
        </w:tc>
        <w:tc>
          <w:tcPr>
            <w:tcW w:w="1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0144B3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CB2320" w:rsidP="00CB2320">
            <w:pPr>
              <w:ind w:firstLineChars="211" w:firstLine="38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病人</w:t>
            </w:r>
            <w:r w:rsidR="000144B3">
              <w:rPr>
                <w:rFonts w:ascii="Calibri" w:hAnsi="Calibri"/>
                <w:sz w:val="18"/>
                <w:szCs w:val="18"/>
              </w:rPr>
              <w:t>id</w:t>
            </w:r>
          </w:p>
        </w:tc>
      </w:tr>
      <w:tr w:rsidR="000144B3" w:rsidTr="00CB2320">
        <w:trPr>
          <w:trHeight w:val="337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N</w:t>
            </w:r>
            <w:r w:rsidR="007F773F">
              <w:rPr>
                <w:rFonts w:ascii="Calibri" w:hAnsi="Calibri"/>
                <w:sz w:val="18"/>
                <w:szCs w:val="18"/>
              </w:rPr>
              <w:t>ame</w:t>
            </w:r>
          </w:p>
        </w:tc>
        <w:tc>
          <w:tcPr>
            <w:tcW w:w="1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0144B3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CB2320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姓名</w:t>
            </w:r>
          </w:p>
        </w:tc>
      </w:tr>
      <w:tr w:rsidR="000144B3" w:rsidTr="00CB2320">
        <w:trPr>
          <w:trHeight w:val="321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F773F" w:rsidRDefault="007C2E6C" w:rsidP="007F773F">
            <w:pPr>
              <w:ind w:firstLine="360"/>
              <w:rPr>
                <w:rFonts w:ascii="Calibri" w:hAnsi="Calibri" w:hint="eastAsia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S</w:t>
            </w:r>
            <w:r w:rsidR="007F773F">
              <w:rPr>
                <w:rFonts w:ascii="Calibri" w:hAnsi="Calibri"/>
                <w:sz w:val="18"/>
                <w:szCs w:val="18"/>
              </w:rPr>
              <w:t>ex</w:t>
            </w:r>
          </w:p>
        </w:tc>
        <w:tc>
          <w:tcPr>
            <w:tcW w:w="1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0144B3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CB2320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性别</w:t>
            </w:r>
          </w:p>
        </w:tc>
      </w:tr>
      <w:tr w:rsidR="00CB2320" w:rsidTr="00CB2320">
        <w:trPr>
          <w:trHeight w:val="321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320" w:rsidRDefault="007C2E6C" w:rsidP="007F773F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A</w:t>
            </w:r>
            <w:r w:rsidR="00CB2320">
              <w:rPr>
                <w:rFonts w:ascii="Calibri" w:hAnsi="Calibri" w:hint="eastAsia"/>
                <w:sz w:val="18"/>
                <w:szCs w:val="18"/>
              </w:rPr>
              <w:t>ge</w:t>
            </w:r>
          </w:p>
        </w:tc>
        <w:tc>
          <w:tcPr>
            <w:tcW w:w="1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320" w:rsidRDefault="00CB2320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 w:hint="eastAsia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320" w:rsidRDefault="00CB2320">
            <w:pPr>
              <w:ind w:firstLine="360"/>
              <w:rPr>
                <w:rFonts w:ascii="Calibri" w:hAnsi="Calibri" w:hint="eastAsia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年龄</w:t>
            </w:r>
          </w:p>
        </w:tc>
      </w:tr>
      <w:tr w:rsidR="00CB2320" w:rsidTr="00CB2320">
        <w:trPr>
          <w:trHeight w:val="321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320" w:rsidRDefault="007C2E6C" w:rsidP="007F773F">
            <w:pPr>
              <w:ind w:firstLine="360"/>
              <w:rPr>
                <w:rFonts w:ascii="Calibri" w:hAnsi="Calibri" w:hint="eastAsia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F</w:t>
            </w:r>
            <w:r w:rsidR="00CB2320">
              <w:rPr>
                <w:rFonts w:ascii="Calibri" w:hAnsi="Calibri" w:hint="eastAsia"/>
                <w:sz w:val="18"/>
                <w:szCs w:val="18"/>
              </w:rPr>
              <w:t>amily-</w:t>
            </w:r>
            <w:r w:rsidR="00CB2320">
              <w:rPr>
                <w:rFonts w:ascii="Calibri" w:hAnsi="Calibri"/>
                <w:sz w:val="18"/>
                <w:szCs w:val="18"/>
              </w:rPr>
              <w:t>member</w:t>
            </w:r>
          </w:p>
        </w:tc>
        <w:tc>
          <w:tcPr>
            <w:tcW w:w="1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320" w:rsidRDefault="00CB2320">
            <w:pPr>
              <w:ind w:firstLine="360"/>
              <w:rPr>
                <w:rFonts w:ascii="Calibri" w:hAnsi="Calibri" w:hint="eastAsia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320" w:rsidRDefault="00CB2320">
            <w:pPr>
              <w:ind w:firstLine="360"/>
              <w:rPr>
                <w:rFonts w:ascii="Calibri" w:hAnsi="Calibri" w:hint="eastAsia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家属</w:t>
            </w:r>
          </w:p>
        </w:tc>
      </w:tr>
      <w:tr w:rsidR="000144B3" w:rsidTr="00CB2320">
        <w:trPr>
          <w:trHeight w:val="337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 w:rsidP="007F773F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C</w:t>
            </w:r>
            <w:r w:rsidR="00CB2320">
              <w:rPr>
                <w:rFonts w:ascii="Calibri" w:hAnsi="Calibri" w:hint="eastAsia"/>
                <w:sz w:val="18"/>
                <w:szCs w:val="18"/>
              </w:rPr>
              <w:t>ase_history</w:t>
            </w:r>
          </w:p>
        </w:tc>
        <w:tc>
          <w:tcPr>
            <w:tcW w:w="1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0144B3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Text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CB2320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病历</w:t>
            </w:r>
          </w:p>
        </w:tc>
      </w:tr>
    </w:tbl>
    <w:p w:rsidR="00F61D5B" w:rsidRDefault="00F61D5B" w:rsidP="000144B3">
      <w:pPr>
        <w:ind w:firstLine="360"/>
        <w:rPr>
          <w:sz w:val="18"/>
          <w:szCs w:val="18"/>
        </w:rPr>
      </w:pPr>
    </w:p>
    <w:p w:rsidR="000144B3" w:rsidRDefault="00CB2320" w:rsidP="000144B3">
      <w:pPr>
        <w:ind w:firstLine="360"/>
        <w:rPr>
          <w:sz w:val="18"/>
          <w:szCs w:val="18"/>
        </w:rPr>
      </w:pPr>
      <w:r>
        <w:rPr>
          <w:sz w:val="18"/>
          <w:szCs w:val="18"/>
        </w:rPr>
        <w:t>Nurse</w:t>
      </w:r>
      <w:r w:rsidR="000144B3">
        <w:rPr>
          <w:rFonts w:hint="eastAsia"/>
          <w:sz w:val="18"/>
          <w:szCs w:val="18"/>
        </w:rPr>
        <w:t>表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93"/>
        <w:gridCol w:w="1643"/>
        <w:gridCol w:w="1594"/>
      </w:tblGrid>
      <w:tr w:rsidR="000144B3" w:rsidTr="00CB2320">
        <w:trPr>
          <w:trHeight w:val="318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I</w:t>
            </w:r>
            <w:r w:rsidR="00CB2320">
              <w:rPr>
                <w:rFonts w:ascii="Calibri" w:hAnsi="Calibri"/>
                <w:sz w:val="18"/>
                <w:szCs w:val="18"/>
              </w:rPr>
              <w:t>d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0144B3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CB2320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护士</w:t>
            </w:r>
            <w:r w:rsidR="000144B3">
              <w:rPr>
                <w:rFonts w:ascii="Calibri" w:hAnsi="Calibri"/>
                <w:sz w:val="18"/>
                <w:szCs w:val="18"/>
              </w:rPr>
              <w:t>id</w:t>
            </w:r>
          </w:p>
        </w:tc>
      </w:tr>
      <w:tr w:rsidR="000144B3" w:rsidTr="00CB2320">
        <w:trPr>
          <w:trHeight w:val="318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P</w:t>
            </w:r>
            <w:r w:rsidR="00CB2320">
              <w:rPr>
                <w:rFonts w:ascii="Calibri" w:hAnsi="Calibri"/>
                <w:sz w:val="18"/>
                <w:szCs w:val="18"/>
              </w:rPr>
              <w:t>osition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0144B3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CB2320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职务</w:t>
            </w:r>
          </w:p>
        </w:tc>
      </w:tr>
    </w:tbl>
    <w:p w:rsidR="00F61D5B" w:rsidRDefault="00F61D5B" w:rsidP="000144B3">
      <w:pPr>
        <w:ind w:firstLine="360"/>
        <w:rPr>
          <w:sz w:val="18"/>
          <w:szCs w:val="18"/>
        </w:rPr>
      </w:pPr>
    </w:p>
    <w:p w:rsidR="000144B3" w:rsidRDefault="00CB2320" w:rsidP="000144B3">
      <w:pPr>
        <w:ind w:firstLine="360"/>
        <w:rPr>
          <w:sz w:val="18"/>
          <w:szCs w:val="18"/>
        </w:rPr>
      </w:pPr>
      <w:r>
        <w:rPr>
          <w:sz w:val="18"/>
          <w:szCs w:val="18"/>
        </w:rPr>
        <w:t>Doctor</w:t>
      </w:r>
      <w:r w:rsidR="000144B3">
        <w:rPr>
          <w:rFonts w:hint="eastAsia"/>
          <w:sz w:val="18"/>
          <w:szCs w:val="18"/>
        </w:rPr>
        <w:t>表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93"/>
        <w:gridCol w:w="1594"/>
        <w:gridCol w:w="1594"/>
      </w:tblGrid>
      <w:tr w:rsidR="000144B3" w:rsidTr="000144B3">
        <w:trPr>
          <w:trHeight w:val="334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I</w:t>
            </w:r>
            <w:r w:rsidR="000144B3">
              <w:rPr>
                <w:rFonts w:ascii="Calibri" w:hAnsi="Calibri"/>
                <w:sz w:val="18"/>
                <w:szCs w:val="18"/>
              </w:rPr>
              <w:t>d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0144B3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CB2320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医生</w:t>
            </w:r>
            <w:r w:rsidR="000144B3">
              <w:rPr>
                <w:rFonts w:ascii="Calibri" w:hAnsi="Calibri"/>
                <w:sz w:val="18"/>
                <w:szCs w:val="18"/>
              </w:rPr>
              <w:t>id</w:t>
            </w:r>
          </w:p>
        </w:tc>
      </w:tr>
      <w:tr w:rsidR="000144B3" w:rsidTr="000144B3">
        <w:trPr>
          <w:trHeight w:val="35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lastRenderedPageBreak/>
              <w:t>P</w:t>
            </w:r>
            <w:r w:rsidR="00CB2320">
              <w:rPr>
                <w:rFonts w:ascii="Calibri" w:hAnsi="Calibri"/>
                <w:sz w:val="18"/>
                <w:szCs w:val="18"/>
              </w:rPr>
              <w:t>osition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0144B3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CB2320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职务</w:t>
            </w:r>
          </w:p>
        </w:tc>
      </w:tr>
    </w:tbl>
    <w:p w:rsidR="00CB2320" w:rsidRDefault="00CB2320" w:rsidP="000144B3">
      <w:pPr>
        <w:ind w:firstLine="360"/>
        <w:rPr>
          <w:sz w:val="18"/>
          <w:szCs w:val="18"/>
        </w:rPr>
      </w:pPr>
    </w:p>
    <w:p w:rsidR="000144B3" w:rsidRDefault="00CB2320" w:rsidP="000144B3">
      <w:pPr>
        <w:ind w:firstLine="360"/>
        <w:rPr>
          <w:sz w:val="18"/>
          <w:szCs w:val="18"/>
        </w:rPr>
      </w:pPr>
      <w:r>
        <w:rPr>
          <w:sz w:val="18"/>
          <w:szCs w:val="18"/>
        </w:rPr>
        <w:t>Information_of_Hospitalization</w:t>
      </w:r>
      <w:r w:rsidR="000144B3">
        <w:rPr>
          <w:rFonts w:hint="eastAsia"/>
          <w:sz w:val="18"/>
          <w:szCs w:val="18"/>
        </w:rPr>
        <w:t>表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69"/>
        <w:gridCol w:w="1624"/>
        <w:gridCol w:w="1624"/>
      </w:tblGrid>
      <w:tr w:rsidR="000144B3" w:rsidTr="000144B3">
        <w:trPr>
          <w:trHeight w:val="286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CB2320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Information_id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0144B3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CB2320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病历</w:t>
            </w:r>
            <w:r>
              <w:rPr>
                <w:rFonts w:ascii="Calibri" w:hAnsi="Calibri" w:hint="eastAsia"/>
                <w:sz w:val="18"/>
                <w:szCs w:val="18"/>
              </w:rPr>
              <w:t>id</w:t>
            </w:r>
          </w:p>
        </w:tc>
      </w:tr>
      <w:tr w:rsidR="000144B3" w:rsidTr="000144B3">
        <w:trPr>
          <w:trHeight w:val="300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CB2320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Patient_id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0144B3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CB2320" w:rsidP="00CB2320">
            <w:pPr>
              <w:ind w:firstLineChars="211" w:firstLine="38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病人</w:t>
            </w:r>
            <w:r w:rsidR="000144B3">
              <w:rPr>
                <w:rFonts w:ascii="Calibri" w:hAnsi="Calibri"/>
                <w:sz w:val="18"/>
                <w:szCs w:val="18"/>
              </w:rPr>
              <w:t>id</w:t>
            </w:r>
          </w:p>
        </w:tc>
      </w:tr>
      <w:tr w:rsidR="00CB2320" w:rsidTr="000144B3">
        <w:trPr>
          <w:trHeight w:val="300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320" w:rsidRDefault="00CB2320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Doctor_id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320" w:rsidRDefault="00CB2320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320" w:rsidRDefault="00CB2320">
            <w:pPr>
              <w:ind w:firstLine="360"/>
              <w:rPr>
                <w:rFonts w:ascii="Calibri" w:hAnsi="Calibri" w:hint="eastAsia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医生</w:t>
            </w:r>
            <w:r>
              <w:rPr>
                <w:rFonts w:ascii="Calibri" w:hAnsi="Calibri" w:hint="eastAsia"/>
                <w:sz w:val="18"/>
                <w:szCs w:val="18"/>
              </w:rPr>
              <w:t>id</w:t>
            </w:r>
          </w:p>
        </w:tc>
      </w:tr>
      <w:tr w:rsidR="00CB2320" w:rsidTr="000144B3">
        <w:trPr>
          <w:trHeight w:val="300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320" w:rsidRDefault="00CB2320">
            <w:pPr>
              <w:ind w:firstLine="360"/>
              <w:rPr>
                <w:rFonts w:ascii="Calibri" w:hAnsi="Calibri" w:hint="eastAsia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Nurse_id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320" w:rsidRDefault="00CB2320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320" w:rsidRDefault="00CB2320">
            <w:pPr>
              <w:ind w:firstLine="360"/>
              <w:rPr>
                <w:rFonts w:ascii="Calibri" w:hAnsi="Calibri" w:hint="eastAsia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护士</w:t>
            </w:r>
            <w:r>
              <w:rPr>
                <w:rFonts w:ascii="Calibri" w:hAnsi="Calibri" w:hint="eastAsia"/>
                <w:sz w:val="18"/>
                <w:szCs w:val="18"/>
              </w:rPr>
              <w:t>id</w:t>
            </w:r>
          </w:p>
        </w:tc>
      </w:tr>
      <w:tr w:rsidR="00CB2320" w:rsidTr="000144B3">
        <w:trPr>
          <w:trHeight w:val="300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320" w:rsidRDefault="00CB2320">
            <w:pPr>
              <w:ind w:firstLine="360"/>
              <w:rPr>
                <w:rFonts w:ascii="Calibri" w:hAnsi="Calibri" w:hint="eastAsia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Time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320" w:rsidRDefault="00CB2320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320" w:rsidRDefault="00CB2320">
            <w:pPr>
              <w:ind w:firstLine="360"/>
              <w:rPr>
                <w:rFonts w:ascii="Calibri" w:hAnsi="Calibri" w:hint="eastAsia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住院时间</w:t>
            </w:r>
          </w:p>
        </w:tc>
      </w:tr>
      <w:tr w:rsidR="00CB2320" w:rsidTr="000144B3">
        <w:trPr>
          <w:trHeight w:val="300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320" w:rsidRDefault="00CB2320">
            <w:pPr>
              <w:ind w:firstLine="360"/>
              <w:rPr>
                <w:rFonts w:ascii="Calibri" w:hAnsi="Calibri" w:hint="eastAsia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Medicine_id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320" w:rsidRDefault="00CB2320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320" w:rsidRDefault="00CB2320">
            <w:pPr>
              <w:ind w:firstLine="360"/>
              <w:rPr>
                <w:rFonts w:ascii="Calibri" w:hAnsi="Calibri" w:hint="eastAsia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药品</w:t>
            </w:r>
            <w:r>
              <w:rPr>
                <w:rFonts w:ascii="Calibri" w:hAnsi="Calibri" w:hint="eastAsia"/>
                <w:sz w:val="18"/>
                <w:szCs w:val="18"/>
              </w:rPr>
              <w:t>id</w:t>
            </w:r>
          </w:p>
        </w:tc>
      </w:tr>
      <w:tr w:rsidR="00CB2320" w:rsidTr="000144B3">
        <w:trPr>
          <w:trHeight w:val="300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320" w:rsidRDefault="00CB2320">
            <w:pPr>
              <w:ind w:firstLine="360"/>
              <w:rPr>
                <w:rFonts w:ascii="Calibri" w:hAnsi="Calibri" w:hint="eastAsia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Bed_id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320" w:rsidRDefault="00CB2320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320" w:rsidRDefault="00CB2320">
            <w:pPr>
              <w:ind w:firstLine="360"/>
              <w:rPr>
                <w:rFonts w:ascii="Calibri" w:hAnsi="Calibri" w:hint="eastAsia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床位</w:t>
            </w:r>
            <w:r>
              <w:rPr>
                <w:rFonts w:ascii="Calibri" w:hAnsi="Calibri" w:hint="eastAsia"/>
                <w:sz w:val="18"/>
                <w:szCs w:val="18"/>
              </w:rPr>
              <w:t>id</w:t>
            </w:r>
          </w:p>
        </w:tc>
      </w:tr>
      <w:tr w:rsidR="00CB2320" w:rsidTr="000144B3">
        <w:trPr>
          <w:trHeight w:val="300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320" w:rsidRDefault="00CB2320" w:rsidP="00CB2320">
            <w:pPr>
              <w:ind w:firstLine="360"/>
              <w:rPr>
                <w:rFonts w:ascii="Calibri" w:hAnsi="Calibri" w:hint="eastAsia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Room_id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320" w:rsidRDefault="00CB2320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320" w:rsidRDefault="00CB2320">
            <w:pPr>
              <w:ind w:firstLine="360"/>
              <w:rPr>
                <w:rFonts w:ascii="Calibri" w:hAnsi="Calibri" w:hint="eastAsia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房间</w:t>
            </w:r>
            <w:r>
              <w:rPr>
                <w:rFonts w:ascii="Calibri" w:hAnsi="Calibri" w:hint="eastAsia"/>
                <w:sz w:val="18"/>
                <w:szCs w:val="18"/>
              </w:rPr>
              <w:t>id</w:t>
            </w:r>
          </w:p>
        </w:tc>
      </w:tr>
    </w:tbl>
    <w:p w:rsidR="00F61D5B" w:rsidRDefault="00F61D5B" w:rsidP="000144B3">
      <w:pPr>
        <w:ind w:firstLine="360"/>
        <w:rPr>
          <w:sz w:val="18"/>
          <w:szCs w:val="18"/>
        </w:rPr>
      </w:pPr>
    </w:p>
    <w:p w:rsidR="000144B3" w:rsidRDefault="00CB2320" w:rsidP="000144B3">
      <w:pPr>
        <w:ind w:firstLine="360"/>
        <w:rPr>
          <w:sz w:val="18"/>
          <w:szCs w:val="18"/>
        </w:rPr>
      </w:pPr>
      <w:r>
        <w:rPr>
          <w:sz w:val="18"/>
          <w:szCs w:val="18"/>
        </w:rPr>
        <w:t>Staff</w:t>
      </w:r>
      <w:r w:rsidR="000144B3">
        <w:rPr>
          <w:rFonts w:hint="eastAsia"/>
          <w:sz w:val="18"/>
          <w:szCs w:val="18"/>
        </w:rPr>
        <w:t>表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71"/>
        <w:gridCol w:w="1619"/>
        <w:gridCol w:w="1619"/>
      </w:tblGrid>
      <w:tr w:rsidR="000144B3" w:rsidTr="000144B3">
        <w:trPr>
          <w:trHeight w:val="308"/>
        </w:trPr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I</w:t>
            </w:r>
            <w:r w:rsidR="00CB2320">
              <w:rPr>
                <w:rFonts w:ascii="Calibri" w:hAnsi="Calibri"/>
                <w:sz w:val="18"/>
                <w:szCs w:val="18"/>
              </w:rPr>
              <w:t>d</w:t>
            </w:r>
          </w:p>
        </w:tc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0144B3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员工</w:t>
            </w:r>
            <w:r w:rsidR="000144B3">
              <w:rPr>
                <w:rFonts w:ascii="Calibri" w:hAnsi="Calibri"/>
                <w:sz w:val="18"/>
                <w:szCs w:val="18"/>
              </w:rPr>
              <w:t>id</w:t>
            </w:r>
          </w:p>
        </w:tc>
      </w:tr>
      <w:tr w:rsidR="000144B3" w:rsidTr="000144B3">
        <w:trPr>
          <w:trHeight w:val="308"/>
        </w:trPr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P</w:t>
            </w:r>
            <w:r w:rsidR="00CB2320">
              <w:rPr>
                <w:rFonts w:ascii="Calibri" w:hAnsi="Calibri"/>
                <w:sz w:val="18"/>
                <w:szCs w:val="18"/>
              </w:rPr>
              <w:t>osition</w:t>
            </w:r>
          </w:p>
        </w:tc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职务</w:t>
            </w:r>
          </w:p>
        </w:tc>
      </w:tr>
      <w:tr w:rsidR="000144B3" w:rsidTr="000144B3">
        <w:trPr>
          <w:trHeight w:val="324"/>
        </w:trPr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N</w:t>
            </w:r>
            <w:r w:rsidR="00CB2320">
              <w:rPr>
                <w:rFonts w:ascii="Calibri" w:hAnsi="Calibri"/>
                <w:sz w:val="18"/>
                <w:szCs w:val="18"/>
              </w:rPr>
              <w:t>ame</w:t>
            </w:r>
          </w:p>
        </w:tc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>
            <w:pPr>
              <w:ind w:firstLine="360"/>
              <w:rPr>
                <w:rFonts w:ascii="Calibri" w:hAnsi="Calibri" w:hint="eastAsia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姓名</w:t>
            </w:r>
          </w:p>
        </w:tc>
      </w:tr>
      <w:tr w:rsidR="000144B3" w:rsidTr="000144B3">
        <w:trPr>
          <w:trHeight w:val="308"/>
        </w:trPr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S</w:t>
            </w:r>
            <w:r w:rsidR="00CB2320">
              <w:rPr>
                <w:rFonts w:ascii="Calibri" w:hAnsi="Calibri"/>
                <w:sz w:val="18"/>
                <w:szCs w:val="18"/>
              </w:rPr>
              <w:t>ex</w:t>
            </w:r>
          </w:p>
        </w:tc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 w:rsidP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性别</w:t>
            </w:r>
          </w:p>
        </w:tc>
      </w:tr>
      <w:tr w:rsidR="000144B3" w:rsidTr="000144B3">
        <w:trPr>
          <w:trHeight w:val="339"/>
        </w:trPr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Age</w:t>
            </w:r>
          </w:p>
        </w:tc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年龄</w:t>
            </w:r>
          </w:p>
        </w:tc>
      </w:tr>
      <w:tr w:rsidR="007C2E6C" w:rsidTr="000144B3">
        <w:trPr>
          <w:trHeight w:val="339"/>
        </w:trPr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E6C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Salary</w:t>
            </w:r>
          </w:p>
        </w:tc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E6C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E6C" w:rsidRDefault="007C2E6C">
            <w:pPr>
              <w:ind w:firstLine="360"/>
              <w:rPr>
                <w:rFonts w:ascii="Calibri" w:hAnsi="Calibri" w:hint="eastAsia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薪水</w:t>
            </w:r>
          </w:p>
        </w:tc>
      </w:tr>
      <w:tr w:rsidR="007C2E6C" w:rsidTr="000144B3">
        <w:trPr>
          <w:trHeight w:val="339"/>
        </w:trPr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E6C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D</w:t>
            </w:r>
            <w:r>
              <w:rPr>
                <w:rFonts w:ascii="Calibri" w:hAnsi="Calibri" w:hint="eastAsia"/>
                <w:sz w:val="18"/>
                <w:szCs w:val="18"/>
              </w:rPr>
              <w:t>epartment_name</w:t>
            </w:r>
          </w:p>
        </w:tc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E6C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E6C" w:rsidRDefault="007C2E6C">
            <w:pPr>
              <w:ind w:firstLine="360"/>
              <w:rPr>
                <w:rFonts w:ascii="Calibri" w:hAnsi="Calibri" w:hint="eastAsia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部门</w:t>
            </w:r>
          </w:p>
        </w:tc>
      </w:tr>
    </w:tbl>
    <w:p w:rsidR="00F61D5B" w:rsidRDefault="00F61D5B" w:rsidP="000144B3">
      <w:pPr>
        <w:ind w:firstLine="360"/>
        <w:rPr>
          <w:sz w:val="18"/>
          <w:szCs w:val="18"/>
        </w:rPr>
      </w:pPr>
    </w:p>
    <w:p w:rsidR="000144B3" w:rsidRDefault="007C2E6C" w:rsidP="000144B3">
      <w:pPr>
        <w:ind w:firstLine="360"/>
        <w:rPr>
          <w:sz w:val="18"/>
          <w:szCs w:val="18"/>
        </w:rPr>
      </w:pPr>
      <w:r>
        <w:rPr>
          <w:sz w:val="18"/>
          <w:szCs w:val="18"/>
        </w:rPr>
        <w:t>Department</w:t>
      </w:r>
      <w:r>
        <w:rPr>
          <w:sz w:val="18"/>
          <w:szCs w:val="18"/>
        </w:rPr>
        <w:t>表</w:t>
      </w:r>
      <w:r w:rsidR="000144B3">
        <w:rPr>
          <w:rFonts w:hint="eastAsia"/>
          <w:sz w:val="18"/>
          <w:szCs w:val="18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71"/>
        <w:gridCol w:w="1609"/>
        <w:gridCol w:w="1609"/>
      </w:tblGrid>
      <w:tr w:rsidR="000144B3" w:rsidTr="007C2E6C">
        <w:trPr>
          <w:trHeight w:val="339"/>
        </w:trPr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Department_name</w:t>
            </w:r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0144B3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部门</w:t>
            </w:r>
          </w:p>
        </w:tc>
      </w:tr>
      <w:tr w:rsidR="000144B3" w:rsidTr="007C2E6C">
        <w:trPr>
          <w:trHeight w:val="356"/>
        </w:trPr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Class</w:t>
            </w:r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0144B3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科室</w:t>
            </w:r>
          </w:p>
        </w:tc>
      </w:tr>
      <w:tr w:rsidR="000144B3" w:rsidTr="007C2E6C">
        <w:trPr>
          <w:trHeight w:val="339"/>
        </w:trPr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Building</w:t>
            </w:r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0144B3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办公楼</w:t>
            </w:r>
          </w:p>
        </w:tc>
      </w:tr>
    </w:tbl>
    <w:p w:rsidR="00F61D5B" w:rsidRDefault="00F61D5B" w:rsidP="000144B3">
      <w:pPr>
        <w:ind w:firstLine="360"/>
        <w:rPr>
          <w:sz w:val="18"/>
          <w:szCs w:val="18"/>
        </w:rPr>
      </w:pPr>
    </w:p>
    <w:p w:rsidR="00F61D5B" w:rsidRDefault="00F61D5B" w:rsidP="000144B3">
      <w:pPr>
        <w:ind w:firstLine="360"/>
        <w:rPr>
          <w:sz w:val="18"/>
          <w:szCs w:val="18"/>
        </w:rPr>
      </w:pPr>
    </w:p>
    <w:p w:rsidR="000144B3" w:rsidRDefault="007C2E6C" w:rsidP="000144B3">
      <w:pPr>
        <w:ind w:firstLine="360"/>
        <w:rPr>
          <w:sz w:val="18"/>
          <w:szCs w:val="18"/>
        </w:rPr>
      </w:pPr>
      <w:r>
        <w:rPr>
          <w:sz w:val="18"/>
          <w:szCs w:val="18"/>
        </w:rPr>
        <w:lastRenderedPageBreak/>
        <w:t>Medicine</w:t>
      </w:r>
      <w:r w:rsidR="000144B3">
        <w:rPr>
          <w:rFonts w:hint="eastAsia"/>
          <w:sz w:val="18"/>
          <w:szCs w:val="18"/>
        </w:rPr>
        <w:t>表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9"/>
        <w:gridCol w:w="1609"/>
        <w:gridCol w:w="1609"/>
      </w:tblGrid>
      <w:tr w:rsidR="000144B3" w:rsidTr="000144B3">
        <w:trPr>
          <w:trHeight w:val="348"/>
        </w:trPr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Medicine_</w:t>
            </w:r>
            <w:r w:rsidR="000144B3">
              <w:rPr>
                <w:rFonts w:ascii="Calibri" w:hAnsi="Calibri"/>
                <w:sz w:val="18"/>
                <w:szCs w:val="18"/>
              </w:rPr>
              <w:t>id</w:t>
            </w:r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0144B3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药品</w:t>
            </w:r>
            <w:r w:rsidR="000144B3">
              <w:rPr>
                <w:rFonts w:ascii="Calibri" w:hAnsi="Calibri"/>
                <w:sz w:val="18"/>
                <w:szCs w:val="18"/>
              </w:rPr>
              <w:t>id</w:t>
            </w:r>
          </w:p>
        </w:tc>
      </w:tr>
      <w:tr w:rsidR="000144B3" w:rsidTr="000144B3">
        <w:trPr>
          <w:trHeight w:val="331"/>
        </w:trPr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Name</w:t>
            </w:r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0144B3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 w:rsidP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药品名称</w:t>
            </w:r>
          </w:p>
        </w:tc>
      </w:tr>
      <w:tr w:rsidR="000144B3" w:rsidTr="000144B3">
        <w:trPr>
          <w:trHeight w:val="348"/>
        </w:trPr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Class</w:t>
            </w:r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0144B3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种类</w:t>
            </w:r>
          </w:p>
        </w:tc>
      </w:tr>
      <w:tr w:rsidR="000144B3" w:rsidTr="000144B3">
        <w:trPr>
          <w:trHeight w:val="348"/>
        </w:trPr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Factory_name</w:t>
            </w:r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0144B3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44B3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工厂</w:t>
            </w:r>
          </w:p>
        </w:tc>
      </w:tr>
      <w:tr w:rsidR="007C2E6C" w:rsidTr="000144B3">
        <w:trPr>
          <w:trHeight w:val="348"/>
        </w:trPr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E6C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Price</w:t>
            </w:r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E6C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E6C" w:rsidRDefault="007C2E6C">
            <w:pPr>
              <w:ind w:firstLine="360"/>
              <w:rPr>
                <w:rFonts w:ascii="Calibri" w:hAnsi="Calibri" w:hint="eastAsia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价格</w:t>
            </w:r>
          </w:p>
        </w:tc>
      </w:tr>
      <w:tr w:rsidR="007C2E6C" w:rsidTr="000144B3">
        <w:trPr>
          <w:trHeight w:val="348"/>
        </w:trPr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E6C" w:rsidRDefault="007C2E6C">
            <w:pPr>
              <w:ind w:firstLine="360"/>
              <w:rPr>
                <w:rFonts w:ascii="Calibri" w:hAnsi="Calibri" w:hint="eastAsia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Remark</w:t>
            </w:r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E6C" w:rsidRDefault="007C2E6C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Text</w:t>
            </w:r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E6C" w:rsidRDefault="007C2E6C">
            <w:pPr>
              <w:ind w:firstLine="360"/>
              <w:rPr>
                <w:rFonts w:ascii="Calibri" w:hAnsi="Calibri" w:hint="eastAsia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备注</w:t>
            </w:r>
          </w:p>
        </w:tc>
      </w:tr>
    </w:tbl>
    <w:p w:rsidR="00F61D5B" w:rsidRDefault="00F61D5B" w:rsidP="000144B3">
      <w:pPr>
        <w:ind w:firstLine="360"/>
        <w:rPr>
          <w:sz w:val="18"/>
          <w:szCs w:val="18"/>
        </w:rPr>
      </w:pPr>
    </w:p>
    <w:p w:rsidR="00F61D5B" w:rsidRDefault="00F61D5B" w:rsidP="00F61D5B">
      <w:pPr>
        <w:ind w:firstLine="360"/>
        <w:rPr>
          <w:sz w:val="18"/>
          <w:szCs w:val="18"/>
        </w:rPr>
      </w:pPr>
      <w:r>
        <w:rPr>
          <w:sz w:val="18"/>
          <w:szCs w:val="18"/>
        </w:rPr>
        <w:t>Factory</w:t>
      </w:r>
      <w:r>
        <w:rPr>
          <w:rFonts w:hint="eastAsia"/>
          <w:sz w:val="18"/>
          <w:szCs w:val="18"/>
        </w:rPr>
        <w:t>表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9"/>
        <w:gridCol w:w="1614"/>
        <w:gridCol w:w="1614"/>
      </w:tblGrid>
      <w:tr w:rsidR="00F61D5B" w:rsidTr="001543C8">
        <w:trPr>
          <w:trHeight w:val="341"/>
        </w:trPr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1D5B" w:rsidRDefault="00F61D5B" w:rsidP="001543C8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Factory_name</w:t>
            </w:r>
          </w:p>
        </w:tc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1D5B" w:rsidRDefault="00F61D5B" w:rsidP="001543C8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1D5B" w:rsidRDefault="00F61D5B" w:rsidP="001543C8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工厂名</w:t>
            </w:r>
          </w:p>
        </w:tc>
      </w:tr>
      <w:tr w:rsidR="00F61D5B" w:rsidTr="001543C8">
        <w:trPr>
          <w:trHeight w:val="324"/>
        </w:trPr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1D5B" w:rsidRDefault="00F61D5B" w:rsidP="001543C8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Location</w:t>
            </w:r>
          </w:p>
        </w:tc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1D5B" w:rsidRDefault="00F61D5B" w:rsidP="001543C8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proofErr w:type="spellStart"/>
            <w:r>
              <w:rPr>
                <w:rFonts w:ascii="Calibri" w:hAnsi="Calibri"/>
                <w:sz w:val="18"/>
                <w:szCs w:val="18"/>
              </w:rPr>
              <w:t>Varchar</w:t>
            </w:r>
            <w:proofErr w:type="spellEnd"/>
            <w:r>
              <w:rPr>
                <w:rFonts w:ascii="Calibri" w:hAnsi="Calibri"/>
                <w:sz w:val="18"/>
                <w:szCs w:val="18"/>
              </w:rPr>
              <w:t>(20</w:t>
            </w:r>
            <w:r>
              <w:rPr>
                <w:rFonts w:ascii="Calibri" w:hAnsi="Calibri" w:hint="eastAsia"/>
                <w:sz w:val="18"/>
                <w:szCs w:val="18"/>
              </w:rPr>
              <w:t>）</w:t>
            </w:r>
          </w:p>
        </w:tc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1D5B" w:rsidRDefault="00F61D5B" w:rsidP="001543C8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位置</w:t>
            </w:r>
          </w:p>
        </w:tc>
      </w:tr>
      <w:tr w:rsidR="00F61D5B" w:rsidTr="001543C8">
        <w:trPr>
          <w:trHeight w:val="341"/>
        </w:trPr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1D5B" w:rsidRDefault="00F61D5B" w:rsidP="001543C8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Remark</w:t>
            </w:r>
          </w:p>
        </w:tc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1D5B" w:rsidRDefault="00F61D5B" w:rsidP="001543C8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text</w:t>
            </w:r>
          </w:p>
        </w:tc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1D5B" w:rsidRDefault="00F61D5B" w:rsidP="001543C8">
            <w:pPr>
              <w:ind w:firstLine="36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备注</w:t>
            </w:r>
          </w:p>
        </w:tc>
      </w:tr>
    </w:tbl>
    <w:p w:rsidR="00F61D5B" w:rsidRDefault="00F61D5B" w:rsidP="000144B3">
      <w:pPr>
        <w:ind w:firstLine="360"/>
        <w:rPr>
          <w:sz w:val="18"/>
          <w:szCs w:val="18"/>
        </w:rPr>
      </w:pPr>
    </w:p>
    <w:p w:rsidR="00F61D5B" w:rsidRDefault="00F61D5B" w:rsidP="000144B3">
      <w:pPr>
        <w:ind w:firstLine="360"/>
        <w:rPr>
          <w:sz w:val="18"/>
          <w:szCs w:val="18"/>
        </w:rPr>
      </w:pPr>
    </w:p>
    <w:p w:rsidR="00F61D5B" w:rsidRDefault="00F61D5B" w:rsidP="000144B3">
      <w:pPr>
        <w:ind w:firstLine="360"/>
        <w:rPr>
          <w:sz w:val="18"/>
          <w:szCs w:val="18"/>
        </w:rPr>
      </w:pPr>
    </w:p>
    <w:p w:rsidR="00F61D5B" w:rsidRDefault="00F61D5B" w:rsidP="000144B3">
      <w:pPr>
        <w:ind w:firstLine="360"/>
        <w:rPr>
          <w:sz w:val="18"/>
          <w:szCs w:val="18"/>
        </w:rPr>
      </w:pPr>
    </w:p>
    <w:p w:rsidR="00F61D5B" w:rsidRDefault="00F61D5B" w:rsidP="000144B3">
      <w:pPr>
        <w:ind w:firstLine="360"/>
        <w:rPr>
          <w:sz w:val="18"/>
          <w:szCs w:val="18"/>
        </w:rPr>
      </w:pPr>
    </w:p>
    <w:p w:rsidR="00F61D5B" w:rsidRDefault="00F61D5B" w:rsidP="000144B3">
      <w:pPr>
        <w:ind w:firstLine="360"/>
        <w:rPr>
          <w:sz w:val="18"/>
          <w:szCs w:val="18"/>
        </w:rPr>
      </w:pPr>
    </w:p>
    <w:p w:rsidR="00F61D5B" w:rsidRDefault="00F61D5B" w:rsidP="000144B3">
      <w:pPr>
        <w:ind w:firstLine="360"/>
        <w:rPr>
          <w:sz w:val="18"/>
          <w:szCs w:val="18"/>
        </w:rPr>
      </w:pPr>
    </w:p>
    <w:p w:rsidR="00F61D5B" w:rsidRDefault="00F61D5B" w:rsidP="000144B3">
      <w:pPr>
        <w:ind w:firstLine="360"/>
        <w:rPr>
          <w:sz w:val="18"/>
          <w:szCs w:val="18"/>
        </w:rPr>
      </w:pPr>
    </w:p>
    <w:p w:rsidR="00F61D5B" w:rsidRDefault="00F61D5B" w:rsidP="000144B3">
      <w:pPr>
        <w:ind w:firstLine="360"/>
        <w:rPr>
          <w:sz w:val="18"/>
          <w:szCs w:val="18"/>
        </w:rPr>
      </w:pPr>
    </w:p>
    <w:p w:rsidR="00F61D5B" w:rsidRDefault="00F61D5B" w:rsidP="000144B3">
      <w:pPr>
        <w:ind w:firstLine="360"/>
        <w:rPr>
          <w:sz w:val="18"/>
          <w:szCs w:val="18"/>
        </w:rPr>
      </w:pPr>
    </w:p>
    <w:p w:rsidR="00F61D5B" w:rsidRDefault="00F61D5B" w:rsidP="000144B3">
      <w:pPr>
        <w:ind w:firstLine="360"/>
        <w:rPr>
          <w:sz w:val="18"/>
          <w:szCs w:val="18"/>
        </w:rPr>
      </w:pPr>
    </w:p>
    <w:p w:rsidR="00F61D5B" w:rsidRDefault="00F61D5B" w:rsidP="000144B3">
      <w:pPr>
        <w:ind w:firstLine="360"/>
        <w:rPr>
          <w:rFonts w:hint="eastAsia"/>
          <w:sz w:val="18"/>
          <w:szCs w:val="18"/>
        </w:rPr>
      </w:pPr>
    </w:p>
    <w:p w:rsidR="00F61D5B" w:rsidRDefault="00F61D5B" w:rsidP="000144B3">
      <w:pPr>
        <w:ind w:firstLine="360"/>
        <w:rPr>
          <w:rFonts w:hint="eastAsia"/>
          <w:sz w:val="18"/>
          <w:szCs w:val="18"/>
        </w:rPr>
      </w:pPr>
    </w:p>
    <w:p w:rsidR="000144B3" w:rsidRDefault="000144B3" w:rsidP="000144B3">
      <w:pPr>
        <w:pStyle w:val="1"/>
        <w:ind w:firstLine="562"/>
      </w:pPr>
      <w:bookmarkStart w:id="11" w:name="_Toc373007666"/>
      <w:bookmarkStart w:id="12" w:name="_Toc373007628"/>
      <w:r>
        <w:rPr>
          <w:rFonts w:hint="eastAsia"/>
        </w:rPr>
        <w:lastRenderedPageBreak/>
        <w:t>系统运行需求</w:t>
      </w:r>
      <w:bookmarkEnd w:id="11"/>
      <w:bookmarkEnd w:id="12"/>
    </w:p>
    <w:p w:rsidR="000144B3" w:rsidRDefault="000144B3" w:rsidP="000144B3">
      <w:pPr>
        <w:ind w:firstLine="480"/>
      </w:pPr>
      <w:r>
        <w:rPr>
          <w:rFonts w:hint="eastAsia"/>
        </w:rPr>
        <w:t>操作系统：</w:t>
      </w:r>
      <w:r>
        <w:t>windows</w:t>
      </w:r>
      <w:r>
        <w:rPr>
          <w:rFonts w:hint="eastAsia"/>
        </w:rPr>
        <w:t>，</w:t>
      </w:r>
      <w:proofErr w:type="spellStart"/>
      <w:r>
        <w:t>linux</w:t>
      </w:r>
      <w:proofErr w:type="spellEnd"/>
      <w:r>
        <w:rPr>
          <w:rFonts w:hint="eastAsia"/>
        </w:rPr>
        <w:t>等，系统兼容</w:t>
      </w:r>
    </w:p>
    <w:p w:rsidR="000144B3" w:rsidRDefault="000144B3" w:rsidP="000144B3">
      <w:pPr>
        <w:ind w:firstLine="480"/>
      </w:pPr>
      <w:r>
        <w:rPr>
          <w:rFonts w:hint="eastAsia"/>
        </w:rPr>
        <w:t>系统访问方式：浏览器</w:t>
      </w:r>
    </w:p>
    <w:p w:rsidR="000144B3" w:rsidRDefault="000144B3" w:rsidP="000144B3">
      <w:pPr>
        <w:ind w:firstLine="480"/>
      </w:pPr>
      <w:r>
        <w:rPr>
          <w:rFonts w:hint="eastAsia"/>
        </w:rPr>
        <w:t>系统架构：</w:t>
      </w:r>
      <w:r>
        <w:t>b/s</w:t>
      </w:r>
      <w:r>
        <w:rPr>
          <w:rFonts w:hint="eastAsia"/>
        </w:rPr>
        <w:t>架构</w:t>
      </w:r>
    </w:p>
    <w:p w:rsidR="000144B3" w:rsidRDefault="000144B3" w:rsidP="000144B3">
      <w:pPr>
        <w:ind w:firstLine="480"/>
      </w:pPr>
      <w:r>
        <w:rPr>
          <w:rFonts w:hint="eastAsia"/>
        </w:rPr>
        <w:t>本系统采用</w:t>
      </w:r>
      <w:r>
        <w:t>b/s</w:t>
      </w:r>
      <w:r>
        <w:rPr>
          <w:rFonts w:hint="eastAsia"/>
        </w:rPr>
        <w:t>架构的主要原因是</w:t>
      </w:r>
      <w:proofErr w:type="gramStart"/>
      <w:r>
        <w:rPr>
          <w:rFonts w:hint="eastAsia"/>
        </w:rPr>
        <w:t>网页时扩平台</w:t>
      </w:r>
      <w:proofErr w:type="gramEnd"/>
      <w:r>
        <w:rPr>
          <w:rFonts w:hint="eastAsia"/>
        </w:rPr>
        <w:t>的，只有你有浏览器你就可以访问我们的系统，</w:t>
      </w:r>
      <w:r w:rsidR="00F61D5B">
        <w:rPr>
          <w:rFonts w:hint="eastAsia"/>
        </w:rPr>
        <w:t>方便系统管理和登录</w:t>
      </w:r>
      <w:r>
        <w:rPr>
          <w:rFonts w:hint="eastAsia"/>
        </w:rPr>
        <w:t>。</w:t>
      </w:r>
    </w:p>
    <w:p w:rsidR="000144B3" w:rsidRDefault="000144B3" w:rsidP="000144B3">
      <w:pPr>
        <w:ind w:firstLine="480"/>
      </w:pPr>
      <w:r>
        <w:rPr>
          <w:rFonts w:hint="eastAsia"/>
        </w:rPr>
        <w:t>系统安全：系统数据库采用增量备份策略，一定程度保证了数据库数据的安全，还有系统只有用户通过登录后才可以获取</w:t>
      </w:r>
      <w:r w:rsidR="00F61D5B">
        <w:rPr>
          <w:rFonts w:hint="eastAsia"/>
        </w:rPr>
        <w:t>相应</w:t>
      </w:r>
      <w:r>
        <w:rPr>
          <w:rFonts w:hint="eastAsia"/>
        </w:rPr>
        <w:t>信息，</w:t>
      </w:r>
      <w:r w:rsidR="00F61D5B">
        <w:rPr>
          <w:rFonts w:hint="eastAsia"/>
        </w:rPr>
        <w:t>不同的职务所能查看的信息部同</w:t>
      </w:r>
      <w:r>
        <w:rPr>
          <w:rFonts w:hint="eastAsia"/>
        </w:rPr>
        <w:t>，这样在一定程度上保证了用户信息的保密性。</w:t>
      </w:r>
    </w:p>
    <w:p w:rsidR="00F61D5B" w:rsidRDefault="00F61D5B" w:rsidP="000144B3">
      <w:pPr>
        <w:ind w:firstLine="480"/>
      </w:pPr>
    </w:p>
    <w:p w:rsidR="00F61D5B" w:rsidRDefault="00F61D5B" w:rsidP="000144B3">
      <w:pPr>
        <w:ind w:firstLine="480"/>
      </w:pPr>
    </w:p>
    <w:p w:rsidR="00F61D5B" w:rsidRDefault="00F61D5B" w:rsidP="000144B3">
      <w:pPr>
        <w:ind w:firstLine="480"/>
      </w:pPr>
    </w:p>
    <w:p w:rsidR="00F61D5B" w:rsidRDefault="00F61D5B" w:rsidP="000144B3">
      <w:pPr>
        <w:ind w:firstLine="480"/>
      </w:pPr>
    </w:p>
    <w:p w:rsidR="00F61D5B" w:rsidRDefault="00F61D5B" w:rsidP="000144B3">
      <w:pPr>
        <w:ind w:firstLine="480"/>
      </w:pPr>
    </w:p>
    <w:p w:rsidR="00F61D5B" w:rsidRDefault="00F61D5B" w:rsidP="000144B3">
      <w:pPr>
        <w:ind w:firstLine="480"/>
      </w:pPr>
    </w:p>
    <w:p w:rsidR="00F61D5B" w:rsidRDefault="00F61D5B" w:rsidP="000144B3">
      <w:pPr>
        <w:ind w:firstLine="480"/>
      </w:pPr>
    </w:p>
    <w:p w:rsidR="00F61D5B" w:rsidRDefault="00F61D5B" w:rsidP="000144B3">
      <w:pPr>
        <w:ind w:firstLine="480"/>
      </w:pPr>
    </w:p>
    <w:p w:rsidR="00F61D5B" w:rsidRDefault="00F61D5B" w:rsidP="000144B3">
      <w:pPr>
        <w:ind w:firstLine="480"/>
      </w:pPr>
    </w:p>
    <w:p w:rsidR="00CF553B" w:rsidRDefault="00CF553B" w:rsidP="000144B3">
      <w:pPr>
        <w:ind w:firstLine="480"/>
      </w:pPr>
    </w:p>
    <w:p w:rsidR="00CF553B" w:rsidRDefault="00CF553B" w:rsidP="000144B3">
      <w:pPr>
        <w:ind w:firstLine="480"/>
      </w:pPr>
    </w:p>
    <w:p w:rsidR="00CF553B" w:rsidRDefault="00CF553B" w:rsidP="000144B3">
      <w:pPr>
        <w:ind w:firstLine="480"/>
      </w:pPr>
    </w:p>
    <w:p w:rsidR="00CF553B" w:rsidRDefault="00CF553B" w:rsidP="000144B3">
      <w:pPr>
        <w:ind w:firstLine="480"/>
      </w:pPr>
    </w:p>
    <w:p w:rsidR="00CF553B" w:rsidRDefault="00CF553B" w:rsidP="000144B3">
      <w:pPr>
        <w:ind w:firstLine="480"/>
      </w:pPr>
    </w:p>
    <w:p w:rsidR="00CF553B" w:rsidRDefault="00CF553B" w:rsidP="000144B3">
      <w:pPr>
        <w:ind w:firstLine="480"/>
        <w:rPr>
          <w:rFonts w:hint="eastAsia"/>
        </w:rPr>
      </w:pPr>
    </w:p>
    <w:p w:rsidR="000144B3" w:rsidRDefault="000144B3" w:rsidP="000144B3">
      <w:pPr>
        <w:pStyle w:val="1"/>
        <w:ind w:firstLine="562"/>
      </w:pPr>
      <w:bookmarkStart w:id="13" w:name="_Toc373007667"/>
      <w:bookmarkStart w:id="14" w:name="_Toc373007629"/>
      <w:r>
        <w:rPr>
          <w:rFonts w:hint="eastAsia"/>
        </w:rPr>
        <w:lastRenderedPageBreak/>
        <w:t>系统界面</w:t>
      </w:r>
      <w:bookmarkEnd w:id="13"/>
      <w:bookmarkEnd w:id="14"/>
    </w:p>
    <w:p w:rsidR="000144B3" w:rsidRDefault="000144B3" w:rsidP="000144B3">
      <w:pPr>
        <w:ind w:firstLine="480"/>
      </w:pPr>
      <w:r>
        <w:rPr>
          <w:rFonts w:hint="eastAsia"/>
        </w:rPr>
        <w:t>系统的登录页面：</w:t>
      </w:r>
    </w:p>
    <w:p w:rsidR="000144B3" w:rsidRDefault="00CF553B" w:rsidP="000144B3">
      <w:pPr>
        <w:ind w:firstLine="480"/>
      </w:pPr>
      <w:r>
        <w:object w:dxaOrig="7131" w:dyaOrig="4291">
          <v:shape id="_x0000_i1029" type="#_x0000_t75" style="width:356.4pt;height:214.4pt" o:ole="">
            <v:imagedata r:id="rId25" o:title=""/>
          </v:shape>
          <o:OLEObject Type="Embed" ProgID="Visio.Drawing.15" ShapeID="_x0000_i1029" DrawAspect="Content" ObjectID="_1477649511" r:id="rId26"/>
        </w:object>
      </w:r>
    </w:p>
    <w:p w:rsidR="00987E0E" w:rsidRDefault="00987E0E" w:rsidP="000144B3">
      <w:pPr>
        <w:ind w:firstLine="480"/>
      </w:pPr>
    </w:p>
    <w:p w:rsidR="000144B3" w:rsidRDefault="00CF553B" w:rsidP="000144B3">
      <w:pPr>
        <w:ind w:firstLine="480"/>
      </w:pPr>
      <w:r>
        <w:rPr>
          <w:rFonts w:hint="eastAsia"/>
        </w:rPr>
        <w:t>员工</w:t>
      </w:r>
      <w:r w:rsidR="00987E0E">
        <w:rPr>
          <w:rFonts w:hint="eastAsia"/>
        </w:rPr>
        <w:t>信息</w:t>
      </w:r>
      <w:r w:rsidR="000144B3">
        <w:rPr>
          <w:rFonts w:hint="eastAsia"/>
        </w:rPr>
        <w:t>页</w:t>
      </w:r>
      <w:r w:rsidR="00987E0E">
        <w:rPr>
          <w:rFonts w:hint="eastAsia"/>
        </w:rPr>
        <w:t>面</w:t>
      </w:r>
      <w:r w:rsidR="000144B3">
        <w:rPr>
          <w:rFonts w:hint="eastAsia"/>
        </w:rPr>
        <w:t>：</w:t>
      </w:r>
    </w:p>
    <w:p w:rsidR="00CF553B" w:rsidRDefault="00CF553B" w:rsidP="000144B3">
      <w:pPr>
        <w:ind w:firstLine="480"/>
      </w:pPr>
      <w:r>
        <w:object w:dxaOrig="7131" w:dyaOrig="4291">
          <v:shape id="_x0000_i1030" type="#_x0000_t75" style="width:356.4pt;height:214.4pt" o:ole="">
            <v:imagedata r:id="rId27" o:title=""/>
          </v:shape>
          <o:OLEObject Type="Embed" ProgID="Visio.Drawing.15" ShapeID="_x0000_i1030" DrawAspect="Content" ObjectID="_1477649512" r:id="rId28"/>
        </w:object>
      </w:r>
    </w:p>
    <w:p w:rsidR="00987E0E" w:rsidRDefault="00987E0E" w:rsidP="000144B3">
      <w:pPr>
        <w:ind w:firstLine="480"/>
      </w:pPr>
    </w:p>
    <w:p w:rsidR="00987E0E" w:rsidRDefault="00987E0E" w:rsidP="000144B3">
      <w:pPr>
        <w:ind w:firstLine="480"/>
      </w:pPr>
    </w:p>
    <w:p w:rsidR="00987E0E" w:rsidRDefault="00987E0E" w:rsidP="000144B3">
      <w:pPr>
        <w:ind w:firstLine="480"/>
      </w:pPr>
    </w:p>
    <w:p w:rsidR="00987E0E" w:rsidRDefault="00987E0E" w:rsidP="00987E0E">
      <w:pPr>
        <w:ind w:firstLine="480"/>
      </w:pPr>
    </w:p>
    <w:p w:rsidR="00987E0E" w:rsidRDefault="00987E0E" w:rsidP="00987E0E">
      <w:pPr>
        <w:ind w:firstLine="480"/>
        <w:rPr>
          <w:rFonts w:hint="eastAsia"/>
        </w:rPr>
      </w:pPr>
      <w:r>
        <w:lastRenderedPageBreak/>
        <w:t>病人信息页面：</w:t>
      </w:r>
    </w:p>
    <w:p w:rsidR="00987E0E" w:rsidRDefault="00987E0E" w:rsidP="000144B3">
      <w:pPr>
        <w:ind w:firstLine="480"/>
      </w:pPr>
      <w:r>
        <w:object w:dxaOrig="7131" w:dyaOrig="4291">
          <v:shape id="_x0000_i1031" type="#_x0000_t75" style="width:356.4pt;height:214.4pt" o:ole="">
            <v:imagedata r:id="rId29" o:title=""/>
          </v:shape>
          <o:OLEObject Type="Embed" ProgID="Visio.Drawing.15" ShapeID="_x0000_i1031" DrawAspect="Content" ObjectID="_1477649513" r:id="rId30"/>
        </w:object>
      </w:r>
      <w:r w:rsidRPr="00987E0E">
        <w:t xml:space="preserve"> </w:t>
      </w:r>
    </w:p>
    <w:p w:rsidR="00987E0E" w:rsidRDefault="00987E0E" w:rsidP="000144B3">
      <w:pPr>
        <w:ind w:firstLine="480"/>
      </w:pPr>
    </w:p>
    <w:p w:rsidR="00987E0E" w:rsidRDefault="00987E0E" w:rsidP="000144B3">
      <w:pPr>
        <w:ind w:firstLine="480"/>
      </w:pPr>
      <w:r>
        <w:t>药品信息页面：</w:t>
      </w:r>
    </w:p>
    <w:p w:rsidR="000144B3" w:rsidRDefault="00987E0E" w:rsidP="000144B3">
      <w:pPr>
        <w:ind w:firstLine="480"/>
        <w:rPr>
          <w:noProof/>
        </w:rPr>
      </w:pPr>
      <w:r>
        <w:object w:dxaOrig="7131" w:dyaOrig="4291">
          <v:shape id="_x0000_i1032" type="#_x0000_t75" style="width:356.4pt;height:214.4pt" o:ole="">
            <v:imagedata r:id="rId31" o:title=""/>
          </v:shape>
          <o:OLEObject Type="Embed" ProgID="Visio.Drawing.15" ShapeID="_x0000_i1032" DrawAspect="Content" ObjectID="_1477649514" r:id="rId32"/>
        </w:object>
      </w:r>
    </w:p>
    <w:p w:rsidR="00987E0E" w:rsidRDefault="00987E0E" w:rsidP="000144B3">
      <w:pPr>
        <w:ind w:firstLine="480"/>
        <w:rPr>
          <w:noProof/>
        </w:rPr>
      </w:pPr>
    </w:p>
    <w:p w:rsidR="00987E0E" w:rsidRDefault="00987E0E" w:rsidP="000144B3">
      <w:pPr>
        <w:ind w:firstLine="480"/>
        <w:rPr>
          <w:noProof/>
        </w:rPr>
      </w:pPr>
    </w:p>
    <w:p w:rsidR="00987E0E" w:rsidRDefault="00987E0E" w:rsidP="000144B3">
      <w:pPr>
        <w:ind w:firstLine="480"/>
        <w:rPr>
          <w:noProof/>
        </w:rPr>
      </w:pPr>
    </w:p>
    <w:p w:rsidR="00987E0E" w:rsidRDefault="00987E0E" w:rsidP="000144B3">
      <w:pPr>
        <w:ind w:firstLine="480"/>
        <w:rPr>
          <w:noProof/>
        </w:rPr>
      </w:pPr>
    </w:p>
    <w:p w:rsidR="00987E0E" w:rsidRDefault="00987E0E" w:rsidP="000144B3">
      <w:pPr>
        <w:ind w:firstLine="480"/>
        <w:rPr>
          <w:noProof/>
        </w:rPr>
      </w:pPr>
    </w:p>
    <w:p w:rsidR="00987E0E" w:rsidRDefault="00987E0E" w:rsidP="000144B3">
      <w:pPr>
        <w:ind w:firstLine="480"/>
      </w:pPr>
    </w:p>
    <w:p w:rsidR="000144B3" w:rsidRDefault="00987E0E" w:rsidP="000144B3">
      <w:pPr>
        <w:ind w:firstLine="480"/>
      </w:pPr>
      <w:r>
        <w:rPr>
          <w:rFonts w:hint="eastAsia"/>
        </w:rPr>
        <w:lastRenderedPageBreak/>
        <w:t>床位信息</w:t>
      </w:r>
      <w:r w:rsidR="000144B3">
        <w:rPr>
          <w:rFonts w:hint="eastAsia"/>
        </w:rPr>
        <w:t>页面：</w:t>
      </w:r>
    </w:p>
    <w:p w:rsidR="000144B3" w:rsidRDefault="00987E0E" w:rsidP="000144B3">
      <w:pPr>
        <w:ind w:firstLine="480"/>
      </w:pPr>
      <w:r>
        <w:object w:dxaOrig="7131" w:dyaOrig="4291">
          <v:shape id="_x0000_i1033" type="#_x0000_t75" style="width:356.4pt;height:214.4pt" o:ole="">
            <v:imagedata r:id="rId33" o:title=""/>
          </v:shape>
          <o:OLEObject Type="Embed" ProgID="Visio.Drawing.15" ShapeID="_x0000_i1033" DrawAspect="Content" ObjectID="_1477649515" r:id="rId34"/>
        </w:object>
      </w:r>
    </w:p>
    <w:p w:rsidR="00987E0E" w:rsidRDefault="00987E0E" w:rsidP="000144B3">
      <w:pPr>
        <w:ind w:firstLine="480"/>
      </w:pPr>
    </w:p>
    <w:p w:rsidR="000144B3" w:rsidRDefault="00987E0E" w:rsidP="000144B3">
      <w:pPr>
        <w:ind w:firstLine="480"/>
      </w:pPr>
      <w:r>
        <w:rPr>
          <w:rFonts w:hint="eastAsia"/>
        </w:rPr>
        <w:t>住院信息页面</w:t>
      </w:r>
      <w:r w:rsidR="000144B3">
        <w:rPr>
          <w:rFonts w:hint="eastAsia"/>
        </w:rPr>
        <w:t>：</w:t>
      </w:r>
    </w:p>
    <w:p w:rsidR="00987E0E" w:rsidRDefault="00987E0E" w:rsidP="000144B3">
      <w:pPr>
        <w:ind w:firstLine="480"/>
        <w:rPr>
          <w:rFonts w:hint="eastAsia"/>
        </w:rPr>
      </w:pPr>
      <w:r>
        <w:object w:dxaOrig="7131" w:dyaOrig="4291">
          <v:shape id="_x0000_i1034" type="#_x0000_t75" style="width:356.4pt;height:214.4pt" o:ole="">
            <v:imagedata r:id="rId35" o:title=""/>
          </v:shape>
          <o:OLEObject Type="Embed" ProgID="Visio.Drawing.15" ShapeID="_x0000_i1034" DrawAspect="Content" ObjectID="_1477649516" r:id="rId36"/>
        </w:object>
      </w:r>
    </w:p>
    <w:p w:rsidR="000144B3" w:rsidRDefault="000144B3" w:rsidP="000144B3">
      <w:pPr>
        <w:ind w:firstLine="480"/>
      </w:pPr>
    </w:p>
    <w:p w:rsidR="000144B3" w:rsidRDefault="000144B3" w:rsidP="000144B3">
      <w:pPr>
        <w:ind w:firstLine="480"/>
      </w:pPr>
    </w:p>
    <w:p w:rsidR="00AE2DE0" w:rsidRPr="000144B3" w:rsidRDefault="00AE2DE0" w:rsidP="000144B3">
      <w:pPr>
        <w:ind w:firstLine="480"/>
      </w:pPr>
    </w:p>
    <w:sectPr w:rsidR="00AE2DE0" w:rsidRPr="000144B3" w:rsidSect="00A568CC">
      <w:headerReference w:type="even" r:id="rId37"/>
      <w:headerReference w:type="default" r:id="rId38"/>
      <w:footerReference w:type="even" r:id="rId39"/>
      <w:footerReference w:type="default" r:id="rId40"/>
      <w:headerReference w:type="first" r:id="rId41"/>
      <w:footerReference w:type="first" r:id="rId42"/>
      <w:pgSz w:w="11906" w:h="16838"/>
      <w:pgMar w:top="1985" w:right="1361" w:bottom="1418" w:left="1701" w:header="1417" w:footer="1020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75080" w:rsidRDefault="00475080" w:rsidP="00347B8F">
      <w:pPr>
        <w:ind w:firstLine="480"/>
      </w:pPr>
      <w:r>
        <w:separator/>
      </w:r>
    </w:p>
  </w:endnote>
  <w:endnote w:type="continuationSeparator" w:id="0">
    <w:p w:rsidR="00475080" w:rsidRDefault="00475080" w:rsidP="00347B8F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77C4" w:rsidRDefault="000A77C4">
    <w:pPr>
      <w:pStyle w:val="a6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72976715"/>
      <w:docPartObj>
        <w:docPartGallery w:val="Page Numbers (Bottom of Page)"/>
        <w:docPartUnique/>
      </w:docPartObj>
    </w:sdtPr>
    <w:sdtContent>
      <w:p w:rsidR="000A77C4" w:rsidRDefault="000A77C4">
        <w:pPr>
          <w:pStyle w:val="a6"/>
          <w:ind w:firstLine="36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000FB" w:rsidRPr="004000FB">
          <w:rPr>
            <w:noProof/>
            <w:lang w:val="zh-CN"/>
          </w:rPr>
          <w:t>1</w:t>
        </w:r>
        <w:r>
          <w:fldChar w:fldCharType="end"/>
        </w:r>
      </w:p>
    </w:sdtContent>
  </w:sdt>
  <w:p w:rsidR="000A77C4" w:rsidRDefault="000A77C4">
    <w:pPr>
      <w:pStyle w:val="a6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77C4" w:rsidRDefault="000A77C4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75080" w:rsidRDefault="00475080" w:rsidP="00347B8F">
      <w:pPr>
        <w:ind w:firstLine="480"/>
      </w:pPr>
      <w:r>
        <w:separator/>
      </w:r>
    </w:p>
  </w:footnote>
  <w:footnote w:type="continuationSeparator" w:id="0">
    <w:p w:rsidR="00475080" w:rsidRDefault="00475080" w:rsidP="00347B8F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77C4" w:rsidRDefault="000A77C4" w:rsidP="00A568CC">
    <w:pPr>
      <w:pStyle w:val="a5"/>
      <w:pBdr>
        <w:bottom w:val="none" w:sz="0" w:space="0" w:color="auto"/>
      </w:pBdr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77C4" w:rsidRDefault="000A77C4" w:rsidP="00A568CC">
    <w:pPr>
      <w:pStyle w:val="a5"/>
      <w:pBdr>
        <w:bottom w:val="none" w:sz="0" w:space="0" w:color="auto"/>
      </w:pBdr>
      <w:ind w:firstLine="360"/>
      <w:jc w:val="right"/>
    </w:pPr>
    <w:r>
      <w:t>北京理工大学数据库高级管理与开发作业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77C4" w:rsidRDefault="000A77C4">
    <w:pPr>
      <w:pStyle w:val="a5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DC22C9"/>
    <w:multiLevelType w:val="hybridMultilevel"/>
    <w:tmpl w:val="6EEE0D10"/>
    <w:lvl w:ilvl="0" w:tplc="786C6868">
      <w:start w:val="1"/>
      <w:numFmt w:val="decimal"/>
      <w:lvlText w:val="［%1］"/>
      <w:lvlJc w:val="left"/>
      <w:pPr>
        <w:ind w:left="87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990" w:hanging="420"/>
      </w:pPr>
    </w:lvl>
    <w:lvl w:ilvl="2" w:tplc="0409001B" w:tentative="1">
      <w:start w:val="1"/>
      <w:numFmt w:val="lowerRoman"/>
      <w:lvlText w:val="%3."/>
      <w:lvlJc w:val="right"/>
      <w:pPr>
        <w:ind w:left="1410" w:hanging="420"/>
      </w:pPr>
    </w:lvl>
    <w:lvl w:ilvl="3" w:tplc="0409000F" w:tentative="1">
      <w:start w:val="1"/>
      <w:numFmt w:val="decimal"/>
      <w:lvlText w:val="%4."/>
      <w:lvlJc w:val="left"/>
      <w:pPr>
        <w:ind w:left="1830" w:hanging="420"/>
      </w:pPr>
    </w:lvl>
    <w:lvl w:ilvl="4" w:tplc="04090019" w:tentative="1">
      <w:start w:val="1"/>
      <w:numFmt w:val="lowerLetter"/>
      <w:lvlText w:val="%5)"/>
      <w:lvlJc w:val="left"/>
      <w:pPr>
        <w:ind w:left="2250" w:hanging="420"/>
      </w:pPr>
    </w:lvl>
    <w:lvl w:ilvl="5" w:tplc="0409001B" w:tentative="1">
      <w:start w:val="1"/>
      <w:numFmt w:val="lowerRoman"/>
      <w:lvlText w:val="%6."/>
      <w:lvlJc w:val="right"/>
      <w:pPr>
        <w:ind w:left="2670" w:hanging="420"/>
      </w:pPr>
    </w:lvl>
    <w:lvl w:ilvl="6" w:tplc="0409000F" w:tentative="1">
      <w:start w:val="1"/>
      <w:numFmt w:val="decimal"/>
      <w:lvlText w:val="%7."/>
      <w:lvlJc w:val="left"/>
      <w:pPr>
        <w:ind w:left="3090" w:hanging="420"/>
      </w:pPr>
    </w:lvl>
    <w:lvl w:ilvl="7" w:tplc="04090019" w:tentative="1">
      <w:start w:val="1"/>
      <w:numFmt w:val="lowerLetter"/>
      <w:lvlText w:val="%8)"/>
      <w:lvlJc w:val="left"/>
      <w:pPr>
        <w:ind w:left="3510" w:hanging="420"/>
      </w:pPr>
    </w:lvl>
    <w:lvl w:ilvl="8" w:tplc="0409001B" w:tentative="1">
      <w:start w:val="1"/>
      <w:numFmt w:val="lowerRoman"/>
      <w:lvlText w:val="%9."/>
      <w:lvlJc w:val="right"/>
      <w:pPr>
        <w:ind w:left="3930" w:hanging="420"/>
      </w:pPr>
    </w:lvl>
  </w:abstractNum>
  <w:abstractNum w:abstractNumId="1">
    <w:nsid w:val="0CD60F0F"/>
    <w:multiLevelType w:val="hybridMultilevel"/>
    <w:tmpl w:val="EDEAE04C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>
      <w:start w:val="1"/>
      <w:numFmt w:val="decimal"/>
      <w:lvlText w:val="%4."/>
      <w:lvlJc w:val="left"/>
      <w:pPr>
        <w:ind w:left="2160" w:hanging="420"/>
      </w:pPr>
    </w:lvl>
    <w:lvl w:ilvl="4" w:tplc="04090019">
      <w:start w:val="1"/>
      <w:numFmt w:val="lowerLetter"/>
      <w:lvlText w:val="%5)"/>
      <w:lvlJc w:val="left"/>
      <w:pPr>
        <w:ind w:left="2580" w:hanging="420"/>
      </w:pPr>
    </w:lvl>
    <w:lvl w:ilvl="5" w:tplc="0409001B">
      <w:start w:val="1"/>
      <w:numFmt w:val="lowerRoman"/>
      <w:lvlText w:val="%6."/>
      <w:lvlJc w:val="right"/>
      <w:pPr>
        <w:ind w:left="3000" w:hanging="420"/>
      </w:pPr>
    </w:lvl>
    <w:lvl w:ilvl="6" w:tplc="0409000F">
      <w:start w:val="1"/>
      <w:numFmt w:val="decimal"/>
      <w:lvlText w:val="%7."/>
      <w:lvlJc w:val="left"/>
      <w:pPr>
        <w:ind w:left="3420" w:hanging="420"/>
      </w:pPr>
    </w:lvl>
    <w:lvl w:ilvl="7" w:tplc="04090019">
      <w:start w:val="1"/>
      <w:numFmt w:val="lowerLetter"/>
      <w:lvlText w:val="%8)"/>
      <w:lvlJc w:val="left"/>
      <w:pPr>
        <w:ind w:left="3840" w:hanging="420"/>
      </w:pPr>
    </w:lvl>
    <w:lvl w:ilvl="8" w:tplc="0409001B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0D78603A"/>
    <w:multiLevelType w:val="hybridMultilevel"/>
    <w:tmpl w:val="B380DB9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>
    <w:nsid w:val="1A002D3E"/>
    <w:multiLevelType w:val="hybridMultilevel"/>
    <w:tmpl w:val="BFE8CB5C"/>
    <w:lvl w:ilvl="0" w:tplc="0068D9D4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C1F063B"/>
    <w:multiLevelType w:val="hybridMultilevel"/>
    <w:tmpl w:val="5D9203F0"/>
    <w:lvl w:ilvl="0" w:tplc="3E4A2582">
      <w:start w:val="1"/>
      <w:numFmt w:val="decimal"/>
      <w:lvlText w:val="［%1］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6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3ECB"/>
    <w:rsid w:val="000144B3"/>
    <w:rsid w:val="00026288"/>
    <w:rsid w:val="00034510"/>
    <w:rsid w:val="00043F23"/>
    <w:rsid w:val="00050C42"/>
    <w:rsid w:val="00053B9C"/>
    <w:rsid w:val="00092F53"/>
    <w:rsid w:val="000A77C4"/>
    <w:rsid w:val="000C2163"/>
    <w:rsid w:val="000D00D2"/>
    <w:rsid w:val="000D2105"/>
    <w:rsid w:val="000D3BBF"/>
    <w:rsid w:val="000D7313"/>
    <w:rsid w:val="000E02BE"/>
    <w:rsid w:val="000F0B2C"/>
    <w:rsid w:val="00122D2A"/>
    <w:rsid w:val="00132D5F"/>
    <w:rsid w:val="00140665"/>
    <w:rsid w:val="00143485"/>
    <w:rsid w:val="001459CF"/>
    <w:rsid w:val="00145FA2"/>
    <w:rsid w:val="0017320F"/>
    <w:rsid w:val="001A022C"/>
    <w:rsid w:val="001A3BB2"/>
    <w:rsid w:val="001C26B8"/>
    <w:rsid w:val="001C5617"/>
    <w:rsid w:val="001C76B6"/>
    <w:rsid w:val="001D5423"/>
    <w:rsid w:val="001D5E71"/>
    <w:rsid w:val="001E2345"/>
    <w:rsid w:val="001F061B"/>
    <w:rsid w:val="001F3179"/>
    <w:rsid w:val="001F47BF"/>
    <w:rsid w:val="0020680F"/>
    <w:rsid w:val="00207589"/>
    <w:rsid w:val="002122A3"/>
    <w:rsid w:val="002338BC"/>
    <w:rsid w:val="00234902"/>
    <w:rsid w:val="00237176"/>
    <w:rsid w:val="00246784"/>
    <w:rsid w:val="00272361"/>
    <w:rsid w:val="00272676"/>
    <w:rsid w:val="002B391D"/>
    <w:rsid w:val="002D6F6A"/>
    <w:rsid w:val="002E56F6"/>
    <w:rsid w:val="002F0CA3"/>
    <w:rsid w:val="002F3392"/>
    <w:rsid w:val="0030015A"/>
    <w:rsid w:val="00323ECB"/>
    <w:rsid w:val="00331086"/>
    <w:rsid w:val="00337E67"/>
    <w:rsid w:val="00347B8F"/>
    <w:rsid w:val="00350B0C"/>
    <w:rsid w:val="00353CCB"/>
    <w:rsid w:val="00365359"/>
    <w:rsid w:val="00387819"/>
    <w:rsid w:val="0039133B"/>
    <w:rsid w:val="003952CA"/>
    <w:rsid w:val="003A16E1"/>
    <w:rsid w:val="003C4AD9"/>
    <w:rsid w:val="004000FB"/>
    <w:rsid w:val="004227F7"/>
    <w:rsid w:val="00426F11"/>
    <w:rsid w:val="00445AA0"/>
    <w:rsid w:val="00456C66"/>
    <w:rsid w:val="00475080"/>
    <w:rsid w:val="00485C2C"/>
    <w:rsid w:val="004A0B12"/>
    <w:rsid w:val="004B743C"/>
    <w:rsid w:val="004D1A28"/>
    <w:rsid w:val="004D21F0"/>
    <w:rsid w:val="00546610"/>
    <w:rsid w:val="005573DA"/>
    <w:rsid w:val="00576EC0"/>
    <w:rsid w:val="0058653F"/>
    <w:rsid w:val="005A52C3"/>
    <w:rsid w:val="005A6328"/>
    <w:rsid w:val="005B2AFF"/>
    <w:rsid w:val="005C51FB"/>
    <w:rsid w:val="005E5F01"/>
    <w:rsid w:val="00605D30"/>
    <w:rsid w:val="006278CB"/>
    <w:rsid w:val="00630B12"/>
    <w:rsid w:val="00631C8B"/>
    <w:rsid w:val="00637762"/>
    <w:rsid w:val="006630D0"/>
    <w:rsid w:val="00680469"/>
    <w:rsid w:val="00687912"/>
    <w:rsid w:val="006E50B6"/>
    <w:rsid w:val="006E7386"/>
    <w:rsid w:val="007027B2"/>
    <w:rsid w:val="00704AE0"/>
    <w:rsid w:val="0070699C"/>
    <w:rsid w:val="007076E4"/>
    <w:rsid w:val="00715498"/>
    <w:rsid w:val="00737293"/>
    <w:rsid w:val="0076475D"/>
    <w:rsid w:val="0077246E"/>
    <w:rsid w:val="007A7D49"/>
    <w:rsid w:val="007B0946"/>
    <w:rsid w:val="007C2E6C"/>
    <w:rsid w:val="007D3E54"/>
    <w:rsid w:val="007F0AEE"/>
    <w:rsid w:val="007F4E90"/>
    <w:rsid w:val="007F773F"/>
    <w:rsid w:val="00810C13"/>
    <w:rsid w:val="00821F04"/>
    <w:rsid w:val="00832B7D"/>
    <w:rsid w:val="00844155"/>
    <w:rsid w:val="008546E2"/>
    <w:rsid w:val="00864461"/>
    <w:rsid w:val="00873420"/>
    <w:rsid w:val="0087716F"/>
    <w:rsid w:val="008A062F"/>
    <w:rsid w:val="008A3BD7"/>
    <w:rsid w:val="008A5711"/>
    <w:rsid w:val="008C79A0"/>
    <w:rsid w:val="008D236F"/>
    <w:rsid w:val="008E48EC"/>
    <w:rsid w:val="008E5AEB"/>
    <w:rsid w:val="008F3BFB"/>
    <w:rsid w:val="00906164"/>
    <w:rsid w:val="0091079D"/>
    <w:rsid w:val="009256B7"/>
    <w:rsid w:val="00927274"/>
    <w:rsid w:val="00941412"/>
    <w:rsid w:val="009422E3"/>
    <w:rsid w:val="00946349"/>
    <w:rsid w:val="009630F2"/>
    <w:rsid w:val="00963387"/>
    <w:rsid w:val="00963DBB"/>
    <w:rsid w:val="00975045"/>
    <w:rsid w:val="00987E0E"/>
    <w:rsid w:val="00993161"/>
    <w:rsid w:val="009957C8"/>
    <w:rsid w:val="009B0AE2"/>
    <w:rsid w:val="009C3E0F"/>
    <w:rsid w:val="009E3A16"/>
    <w:rsid w:val="00A0434E"/>
    <w:rsid w:val="00A22A1A"/>
    <w:rsid w:val="00A25726"/>
    <w:rsid w:val="00A30293"/>
    <w:rsid w:val="00A3753F"/>
    <w:rsid w:val="00A435AF"/>
    <w:rsid w:val="00A46DDD"/>
    <w:rsid w:val="00A51450"/>
    <w:rsid w:val="00A568CC"/>
    <w:rsid w:val="00A74CE1"/>
    <w:rsid w:val="00A820E7"/>
    <w:rsid w:val="00AA0779"/>
    <w:rsid w:val="00AB170B"/>
    <w:rsid w:val="00AC54CB"/>
    <w:rsid w:val="00AC7896"/>
    <w:rsid w:val="00AE03BD"/>
    <w:rsid w:val="00AE2DE0"/>
    <w:rsid w:val="00AE476B"/>
    <w:rsid w:val="00AF08E5"/>
    <w:rsid w:val="00AF408B"/>
    <w:rsid w:val="00B07C8C"/>
    <w:rsid w:val="00B14A1E"/>
    <w:rsid w:val="00B16352"/>
    <w:rsid w:val="00B31B94"/>
    <w:rsid w:val="00B33F02"/>
    <w:rsid w:val="00B4383C"/>
    <w:rsid w:val="00B64A89"/>
    <w:rsid w:val="00B832B8"/>
    <w:rsid w:val="00B93AEB"/>
    <w:rsid w:val="00BB20FD"/>
    <w:rsid w:val="00BE0E18"/>
    <w:rsid w:val="00C423F9"/>
    <w:rsid w:val="00C5025D"/>
    <w:rsid w:val="00C50E2F"/>
    <w:rsid w:val="00C82B55"/>
    <w:rsid w:val="00C830CD"/>
    <w:rsid w:val="00C8341C"/>
    <w:rsid w:val="00C9382C"/>
    <w:rsid w:val="00C96002"/>
    <w:rsid w:val="00C961DC"/>
    <w:rsid w:val="00CB2320"/>
    <w:rsid w:val="00CB7D95"/>
    <w:rsid w:val="00CC6626"/>
    <w:rsid w:val="00CC6E4B"/>
    <w:rsid w:val="00CD2F0B"/>
    <w:rsid w:val="00CD5DE3"/>
    <w:rsid w:val="00CF23C9"/>
    <w:rsid w:val="00CF553B"/>
    <w:rsid w:val="00CF5E07"/>
    <w:rsid w:val="00CF7BD3"/>
    <w:rsid w:val="00D11B2C"/>
    <w:rsid w:val="00D37B63"/>
    <w:rsid w:val="00D44556"/>
    <w:rsid w:val="00D51B7D"/>
    <w:rsid w:val="00D62C14"/>
    <w:rsid w:val="00D933CE"/>
    <w:rsid w:val="00DA3DF3"/>
    <w:rsid w:val="00DA5EB4"/>
    <w:rsid w:val="00DA76DD"/>
    <w:rsid w:val="00DB6C78"/>
    <w:rsid w:val="00DB774F"/>
    <w:rsid w:val="00DC0088"/>
    <w:rsid w:val="00DC0D00"/>
    <w:rsid w:val="00DD7DD5"/>
    <w:rsid w:val="00DF41EA"/>
    <w:rsid w:val="00DF4A6C"/>
    <w:rsid w:val="00E03C9C"/>
    <w:rsid w:val="00E04B60"/>
    <w:rsid w:val="00E80635"/>
    <w:rsid w:val="00E8256E"/>
    <w:rsid w:val="00EF77E5"/>
    <w:rsid w:val="00F03373"/>
    <w:rsid w:val="00F16D51"/>
    <w:rsid w:val="00F2012A"/>
    <w:rsid w:val="00F45C15"/>
    <w:rsid w:val="00F50630"/>
    <w:rsid w:val="00F61D5B"/>
    <w:rsid w:val="00F6270C"/>
    <w:rsid w:val="00F66EA3"/>
    <w:rsid w:val="00F73146"/>
    <w:rsid w:val="00F7591D"/>
    <w:rsid w:val="00FB39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50AA9E6-E02D-4FE6-9869-035FBAF6BA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144B3"/>
    <w:pPr>
      <w:widowControl w:val="0"/>
      <w:spacing w:line="360" w:lineRule="auto"/>
      <w:ind w:firstLineChars="200" w:firstLine="200"/>
    </w:pPr>
    <w:rPr>
      <w:rFonts w:ascii="Times New Roman" w:eastAsia="宋体" w:hAnsi="Times New Roman" w:cs="Times New Roman"/>
      <w:sz w:val="24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0144B3"/>
    <w:pPr>
      <w:keepNext/>
      <w:keepLines/>
      <w:numPr>
        <w:numId w:val="3"/>
      </w:numPr>
      <w:spacing w:before="340" w:after="330" w:line="576" w:lineRule="auto"/>
      <w:outlineLvl w:val="0"/>
    </w:pPr>
    <w:rPr>
      <w:b/>
      <w:bCs/>
      <w:kern w:val="44"/>
      <w:sz w:val="28"/>
      <w:szCs w:val="4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D5DE3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4D1A28"/>
    <w:pPr>
      <w:ind w:firstLine="420"/>
    </w:pPr>
  </w:style>
  <w:style w:type="paragraph" w:styleId="a5">
    <w:name w:val="header"/>
    <w:basedOn w:val="a"/>
    <w:link w:val="Char"/>
    <w:uiPriority w:val="99"/>
    <w:unhideWhenUsed/>
    <w:rsid w:val="00347B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347B8F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347B8F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347B8F"/>
    <w:rPr>
      <w:sz w:val="18"/>
      <w:szCs w:val="18"/>
    </w:rPr>
  </w:style>
  <w:style w:type="paragraph" w:styleId="a7">
    <w:name w:val="Date"/>
    <w:basedOn w:val="a"/>
    <w:next w:val="a"/>
    <w:link w:val="Char1"/>
    <w:uiPriority w:val="99"/>
    <w:semiHidden/>
    <w:unhideWhenUsed/>
    <w:rsid w:val="002B391D"/>
    <w:pPr>
      <w:ind w:leftChars="2500" w:left="100"/>
    </w:pPr>
  </w:style>
  <w:style w:type="character" w:customStyle="1" w:styleId="Char1">
    <w:name w:val="日期 Char"/>
    <w:basedOn w:val="a0"/>
    <w:link w:val="a7"/>
    <w:uiPriority w:val="99"/>
    <w:semiHidden/>
    <w:rsid w:val="002B391D"/>
  </w:style>
  <w:style w:type="character" w:customStyle="1" w:styleId="1Char">
    <w:name w:val="标题 1 Char"/>
    <w:basedOn w:val="a0"/>
    <w:link w:val="1"/>
    <w:uiPriority w:val="9"/>
    <w:rsid w:val="000144B3"/>
    <w:rPr>
      <w:rFonts w:ascii="Times New Roman" w:eastAsia="宋体" w:hAnsi="Times New Roman" w:cs="Times New Roman"/>
      <w:b/>
      <w:bCs/>
      <w:kern w:val="44"/>
      <w:sz w:val="28"/>
      <w:szCs w:val="44"/>
    </w:rPr>
  </w:style>
  <w:style w:type="paragraph" w:styleId="10">
    <w:name w:val="toc 1"/>
    <w:basedOn w:val="a"/>
    <w:next w:val="a"/>
    <w:autoRedefine/>
    <w:uiPriority w:val="39"/>
    <w:semiHidden/>
    <w:unhideWhenUsed/>
    <w:qFormat/>
    <w:rsid w:val="000144B3"/>
  </w:style>
  <w:style w:type="paragraph" w:styleId="TOC">
    <w:name w:val="TOC Heading"/>
    <w:basedOn w:val="1"/>
    <w:next w:val="a"/>
    <w:uiPriority w:val="39"/>
    <w:semiHidden/>
    <w:unhideWhenUsed/>
    <w:qFormat/>
    <w:rsid w:val="000144B3"/>
    <w:pPr>
      <w:widowControl/>
      <w:numPr>
        <w:numId w:val="0"/>
      </w:numPr>
      <w:spacing w:before="480" w:after="0" w:line="276" w:lineRule="auto"/>
      <w:outlineLvl w:val="9"/>
    </w:pPr>
    <w:rPr>
      <w:rFonts w:ascii="Cambria" w:hAnsi="Cambria"/>
      <w:color w:val="365F91"/>
      <w:kern w:val="0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85000918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361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733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2539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4636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30613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78571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922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9333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1316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1508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971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14499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91609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6689537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9929279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221050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32312462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00785601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8610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669733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244547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3443902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1846156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4124428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6083056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6646377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47517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204299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61558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1377360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1420835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48621278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02466981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6784008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37481678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6427740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428017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960963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601049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305532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1339231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7702098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96443142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416222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43445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52653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913460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08049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05092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67479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5429104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12777555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406057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5720733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8606211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83332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9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440430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544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77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1717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014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95655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0214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8169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820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765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2569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743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918702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775606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34690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441314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008221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4742189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39212260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8673945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19531499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5521809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75889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5124189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855515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2625960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9831491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2317095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2356138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164587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86227860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7820486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27165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55067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08686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2520910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43493467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6191700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5759212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675428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42230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171004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414802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3769281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82527268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310328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34212730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627113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203797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01431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111826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3730506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3634860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560745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9183261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5945857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file:///W:\grd\GrdClass\DB\&#25968;&#25454;&#24211;&#20316;&#19994;.docx" TargetMode="External"/><Relationship Id="rId18" Type="http://schemas.openxmlformats.org/officeDocument/2006/relationships/package" Target="embeddings/Microsoft_Visio___1.vsdx"/><Relationship Id="rId26" Type="http://schemas.openxmlformats.org/officeDocument/2006/relationships/package" Target="embeddings/Microsoft_Visio___5.vsdx"/><Relationship Id="rId39" Type="http://schemas.openxmlformats.org/officeDocument/2006/relationships/footer" Target="footer1.xml"/><Relationship Id="rId21" Type="http://schemas.openxmlformats.org/officeDocument/2006/relationships/image" Target="media/image3.emf"/><Relationship Id="rId34" Type="http://schemas.openxmlformats.org/officeDocument/2006/relationships/package" Target="embeddings/Microsoft_Visio___9.vsdx"/><Relationship Id="rId42" Type="http://schemas.openxmlformats.org/officeDocument/2006/relationships/footer" Target="footer3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file:///W:\grd\GrdClass\DB\&#25968;&#25454;&#24211;&#20316;&#19994;.docx" TargetMode="External"/><Relationship Id="rId20" Type="http://schemas.openxmlformats.org/officeDocument/2006/relationships/package" Target="embeddings/Microsoft_Visio___2.vsdx"/><Relationship Id="rId29" Type="http://schemas.openxmlformats.org/officeDocument/2006/relationships/image" Target="media/image7.emf"/><Relationship Id="rId41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file:///W:\grd\GrdClass\DB\&#25968;&#25454;&#24211;&#20316;&#19994;.docx" TargetMode="External"/><Relationship Id="rId24" Type="http://schemas.openxmlformats.org/officeDocument/2006/relationships/package" Target="embeddings/Microsoft_Visio___4.vsdx"/><Relationship Id="rId32" Type="http://schemas.openxmlformats.org/officeDocument/2006/relationships/package" Target="embeddings/Microsoft_Visio___8.vsdx"/><Relationship Id="rId37" Type="http://schemas.openxmlformats.org/officeDocument/2006/relationships/header" Target="header1.xml"/><Relationship Id="rId40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hyperlink" Target="file:///W:\grd\GrdClass\DB\&#25968;&#25454;&#24211;&#20316;&#19994;.docx" TargetMode="External"/><Relationship Id="rId23" Type="http://schemas.openxmlformats.org/officeDocument/2006/relationships/image" Target="media/image4.emf"/><Relationship Id="rId28" Type="http://schemas.openxmlformats.org/officeDocument/2006/relationships/package" Target="embeddings/Microsoft_Visio___6.vsdx"/><Relationship Id="rId36" Type="http://schemas.openxmlformats.org/officeDocument/2006/relationships/package" Target="embeddings/Microsoft_Visio___10.vsdx"/><Relationship Id="rId10" Type="http://schemas.openxmlformats.org/officeDocument/2006/relationships/hyperlink" Target="file:///W:\grd\GrdClass\DB\&#25968;&#25454;&#24211;&#20316;&#19994;.docx" TargetMode="External"/><Relationship Id="rId19" Type="http://schemas.openxmlformats.org/officeDocument/2006/relationships/image" Target="media/image2.emf"/><Relationship Id="rId31" Type="http://schemas.openxmlformats.org/officeDocument/2006/relationships/image" Target="media/image8.emf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file:///W:\grd\GrdClass\DB\&#25968;&#25454;&#24211;&#20316;&#19994;.docx" TargetMode="External"/><Relationship Id="rId14" Type="http://schemas.openxmlformats.org/officeDocument/2006/relationships/hyperlink" Target="file:///W:\grd\GrdClass\DB\&#25968;&#25454;&#24211;&#20316;&#19994;.docx" TargetMode="External"/><Relationship Id="rId22" Type="http://schemas.openxmlformats.org/officeDocument/2006/relationships/package" Target="embeddings/Microsoft_Visio___3.vsdx"/><Relationship Id="rId27" Type="http://schemas.openxmlformats.org/officeDocument/2006/relationships/image" Target="media/image6.emf"/><Relationship Id="rId30" Type="http://schemas.openxmlformats.org/officeDocument/2006/relationships/package" Target="embeddings/Microsoft_Visio___7.vsdx"/><Relationship Id="rId35" Type="http://schemas.openxmlformats.org/officeDocument/2006/relationships/image" Target="media/image10.emf"/><Relationship Id="rId43" Type="http://schemas.openxmlformats.org/officeDocument/2006/relationships/fontTable" Target="fontTable.xml"/><Relationship Id="rId8" Type="http://schemas.openxmlformats.org/officeDocument/2006/relationships/hyperlink" Target="file:///W:\grd\GrdClass\DB\&#25968;&#25454;&#24211;&#20316;&#19994;.docx" TargetMode="External"/><Relationship Id="rId3" Type="http://schemas.openxmlformats.org/officeDocument/2006/relationships/styles" Target="styles.xml"/><Relationship Id="rId12" Type="http://schemas.openxmlformats.org/officeDocument/2006/relationships/hyperlink" Target="file:///W:\grd\GrdClass\DB\&#25968;&#25454;&#24211;&#20316;&#19994;.docx" TargetMode="External"/><Relationship Id="rId17" Type="http://schemas.openxmlformats.org/officeDocument/2006/relationships/image" Target="media/image1.emf"/><Relationship Id="rId25" Type="http://schemas.openxmlformats.org/officeDocument/2006/relationships/image" Target="media/image5.emf"/><Relationship Id="rId33" Type="http://schemas.openxmlformats.org/officeDocument/2006/relationships/image" Target="media/image9.emf"/><Relationship Id="rId38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E24E8E-E8C2-4F7F-9A31-F1F928B0A5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9</TotalTime>
  <Pages>16</Pages>
  <Words>764</Words>
  <Characters>4356</Characters>
  <Application>Microsoft Office Word</Application>
  <DocSecurity>0</DocSecurity>
  <Lines>36</Lines>
  <Paragraphs>10</Paragraphs>
  <ScaleCrop>false</ScaleCrop>
  <Company/>
  <LinksUpToDate>false</LinksUpToDate>
  <CharactersWithSpaces>51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楠</dc:creator>
  <cp:keywords/>
  <dc:description/>
  <cp:lastModifiedBy>李楠</cp:lastModifiedBy>
  <cp:revision>15</cp:revision>
  <dcterms:created xsi:type="dcterms:W3CDTF">2014-10-30T08:14:00Z</dcterms:created>
  <dcterms:modified xsi:type="dcterms:W3CDTF">2014-11-16T05:25:00Z</dcterms:modified>
</cp:coreProperties>
</file>